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15E4" w:rsidRDefault="006126C6" w:rsidP="0069560F">
      <w:pPr>
        <w:pStyle w:val="1"/>
      </w:pPr>
      <w:r>
        <w:rPr>
          <w:rFonts w:hint="eastAsia"/>
        </w:rPr>
        <w:t>配置（</w:t>
      </w:r>
      <w:r>
        <w:rPr>
          <w:rFonts w:hint="eastAsia"/>
        </w:rPr>
        <w:t>options</w:t>
      </w:r>
      <w:r>
        <w:rPr>
          <w:rFonts w:hint="eastAsia"/>
        </w:rPr>
        <w:t>）</w:t>
      </w:r>
      <w:r>
        <w:rPr>
          <w:rFonts w:hint="eastAsia"/>
        </w:rPr>
        <w:t>:</w:t>
      </w:r>
    </w:p>
    <w:p w:rsidR="006126C6" w:rsidRDefault="006126C6" w:rsidP="0069560F">
      <w:pPr>
        <w:pStyle w:val="2"/>
      </w:pPr>
      <w:r>
        <w:tab/>
        <w:t>GET: show</w:t>
      </w:r>
    </w:p>
    <w:p w:rsidR="006126C6" w:rsidRDefault="006126C6" w:rsidP="006126C6">
      <w:r>
        <w:tab/>
        <w:t xml:space="preserve">url: /assets/options/uuid </w:t>
      </w:r>
    </w:p>
    <w:p w:rsidR="006E32D4" w:rsidRDefault="006E32D4" w:rsidP="006126C6"/>
    <w:p w:rsidR="006E32D4" w:rsidRPr="006E32D4" w:rsidRDefault="006E32D4" w:rsidP="006E32D4">
      <w:r>
        <w:tab/>
      </w:r>
      <w:r w:rsidRPr="006E32D4">
        <w:t>Normal response codes: 200</w:t>
      </w:r>
    </w:p>
    <w:p w:rsidR="006E32D4" w:rsidRPr="006E32D4" w:rsidRDefault="006E32D4" w:rsidP="006E32D4">
      <w:pPr>
        <w:ind w:firstLine="420"/>
      </w:pPr>
      <w:r w:rsidRPr="006E32D4">
        <w:t>Error response codes: 404</w:t>
      </w:r>
      <w:r>
        <w:t>, 500</w:t>
      </w:r>
    </w:p>
    <w:p w:rsidR="006E32D4" w:rsidRPr="006E32D4" w:rsidRDefault="006E32D4" w:rsidP="006126C6"/>
    <w:p w:rsidR="006126C6" w:rsidRDefault="006126C6" w:rsidP="006126C6">
      <w:r>
        <w:tab/>
        <w:t>example:</w:t>
      </w:r>
    </w:p>
    <w:p w:rsidR="006126C6" w:rsidRDefault="006126C6" w:rsidP="00E87851">
      <w:pPr>
        <w:ind w:firstLine="420"/>
      </w:pPr>
      <w:r>
        <w:t xml:space="preserve">request:  </w:t>
      </w:r>
      <w:r w:rsidR="006E32D4" w:rsidRPr="006E32D4">
        <w:t>http://127.0.0.1:5000/assets/options/4ec0b732-6884-4abb-815f-e4d7178fca29</w:t>
      </w:r>
    </w:p>
    <w:p w:rsidR="006E32D4" w:rsidRDefault="006E32D4" w:rsidP="006126C6">
      <w:r>
        <w:t>请求参数</w:t>
      </w:r>
      <w:r>
        <w:rPr>
          <w:rFonts w:hint="eastAsia"/>
        </w:rPr>
        <w:t>：</w:t>
      </w:r>
    </w:p>
    <w:tbl>
      <w:tblPr>
        <w:tblStyle w:val="a4"/>
        <w:tblW w:w="8296" w:type="dxa"/>
        <w:tblLook w:val="04A0" w:firstRow="1" w:lastRow="0" w:firstColumn="1" w:lastColumn="0" w:noHBand="0" w:noVBand="1"/>
      </w:tblPr>
      <w:tblGrid>
        <w:gridCol w:w="1590"/>
        <w:gridCol w:w="1644"/>
        <w:gridCol w:w="1775"/>
        <w:gridCol w:w="1531"/>
        <w:gridCol w:w="1756"/>
      </w:tblGrid>
      <w:tr w:rsidR="002755B9" w:rsidTr="002755B9">
        <w:tc>
          <w:tcPr>
            <w:tcW w:w="1590" w:type="dxa"/>
          </w:tcPr>
          <w:p w:rsidR="002755B9" w:rsidRDefault="002755B9" w:rsidP="002755B9">
            <w:r>
              <w:rPr>
                <w:rFonts w:hint="eastAsia"/>
              </w:rPr>
              <w:t>名称</w:t>
            </w:r>
          </w:p>
        </w:tc>
        <w:tc>
          <w:tcPr>
            <w:tcW w:w="1644" w:type="dxa"/>
          </w:tcPr>
          <w:p w:rsidR="002755B9" w:rsidRDefault="002755B9" w:rsidP="002755B9">
            <w:r>
              <w:t>所在位置</w:t>
            </w:r>
          </w:p>
        </w:tc>
        <w:tc>
          <w:tcPr>
            <w:tcW w:w="1775" w:type="dxa"/>
          </w:tcPr>
          <w:p w:rsidR="002755B9" w:rsidRDefault="002755B9" w:rsidP="002755B9">
            <w:r>
              <w:t>类型</w:t>
            </w:r>
          </w:p>
        </w:tc>
        <w:tc>
          <w:tcPr>
            <w:tcW w:w="1531" w:type="dxa"/>
          </w:tcPr>
          <w:p w:rsidR="002755B9" w:rsidRDefault="002755B9" w:rsidP="002755B9">
            <w:pPr>
              <w:jc w:val="center"/>
            </w:pPr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756" w:type="dxa"/>
          </w:tcPr>
          <w:p w:rsidR="002755B9" w:rsidRDefault="002755B9" w:rsidP="002755B9">
            <w:r>
              <w:t>说明</w:t>
            </w:r>
          </w:p>
        </w:tc>
      </w:tr>
      <w:tr w:rsidR="002755B9" w:rsidTr="002755B9">
        <w:tc>
          <w:tcPr>
            <w:tcW w:w="1590" w:type="dxa"/>
          </w:tcPr>
          <w:p w:rsidR="002755B9" w:rsidRDefault="00E950C0" w:rsidP="002755B9">
            <w:r>
              <w:t>uuid</w:t>
            </w:r>
          </w:p>
        </w:tc>
        <w:tc>
          <w:tcPr>
            <w:tcW w:w="1644" w:type="dxa"/>
          </w:tcPr>
          <w:p w:rsidR="002755B9" w:rsidRDefault="002755B9" w:rsidP="002755B9">
            <w:r>
              <w:rPr>
                <w:rFonts w:hint="eastAsia"/>
              </w:rPr>
              <w:t>pa</w:t>
            </w:r>
            <w:r>
              <w:t>th</w:t>
            </w:r>
          </w:p>
        </w:tc>
        <w:tc>
          <w:tcPr>
            <w:tcW w:w="1775" w:type="dxa"/>
          </w:tcPr>
          <w:p w:rsidR="002755B9" w:rsidRDefault="002755B9" w:rsidP="002755B9">
            <w:r>
              <w:t>S</w:t>
            </w:r>
            <w:r>
              <w:rPr>
                <w:rFonts w:hint="eastAsia"/>
              </w:rPr>
              <w:t>tring(</w:t>
            </w:r>
            <w:r>
              <w:t>36)</w:t>
            </w:r>
          </w:p>
        </w:tc>
        <w:tc>
          <w:tcPr>
            <w:tcW w:w="1531" w:type="dxa"/>
          </w:tcPr>
          <w:p w:rsidR="002755B9" w:rsidRDefault="002755B9" w:rsidP="002755B9">
            <w:r>
              <w:rPr>
                <w:rFonts w:hint="eastAsia"/>
              </w:rPr>
              <w:t>是</w:t>
            </w:r>
          </w:p>
        </w:tc>
        <w:tc>
          <w:tcPr>
            <w:tcW w:w="1756" w:type="dxa"/>
          </w:tcPr>
          <w:p w:rsidR="002755B9" w:rsidRDefault="002755B9" w:rsidP="002755B9">
            <w:r>
              <w:t>该</w:t>
            </w:r>
            <w:r>
              <w:t>o</w:t>
            </w:r>
            <w:r>
              <w:rPr>
                <w:rFonts w:hint="eastAsia"/>
              </w:rPr>
              <w:t>ption</w:t>
            </w:r>
            <w:r>
              <w:t>的</w:t>
            </w:r>
            <w:r>
              <w:t>id(uuid4)</w:t>
            </w:r>
          </w:p>
        </w:tc>
      </w:tr>
    </w:tbl>
    <w:p w:rsidR="006E32D4" w:rsidRDefault="006E32D4" w:rsidP="006126C6"/>
    <w:p w:rsidR="006126C6" w:rsidRDefault="006126C6" w:rsidP="00E87851">
      <w:pPr>
        <w:ind w:firstLine="420"/>
      </w:pPr>
      <w:r>
        <w:t xml:space="preserve">response: </w:t>
      </w:r>
    </w:p>
    <w:p w:rsidR="006E32D4" w:rsidRDefault="00635C5A" w:rsidP="006126C6">
      <w:r>
        <w:rPr>
          <w:rFonts w:hint="eastAsia"/>
        </w:rPr>
        <w:t>响</w:t>
      </w:r>
      <w:r w:rsidR="006E32D4">
        <w:t>应参数</w:t>
      </w:r>
      <w:r w:rsidR="006E32D4"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</w:tblGrid>
      <w:tr w:rsidR="002755B9" w:rsidTr="00E65B99">
        <w:tc>
          <w:tcPr>
            <w:tcW w:w="1700" w:type="dxa"/>
          </w:tcPr>
          <w:p w:rsidR="002755B9" w:rsidRDefault="002755B9" w:rsidP="00E65B99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2755B9" w:rsidRDefault="002755B9" w:rsidP="00E65B99">
            <w:r>
              <w:t>所在位置</w:t>
            </w:r>
          </w:p>
        </w:tc>
        <w:tc>
          <w:tcPr>
            <w:tcW w:w="1693" w:type="dxa"/>
          </w:tcPr>
          <w:p w:rsidR="002755B9" w:rsidRDefault="002755B9" w:rsidP="00E65B99">
            <w:r>
              <w:t>类型</w:t>
            </w:r>
          </w:p>
        </w:tc>
        <w:tc>
          <w:tcPr>
            <w:tcW w:w="1541" w:type="dxa"/>
          </w:tcPr>
          <w:p w:rsidR="002755B9" w:rsidRDefault="002755B9" w:rsidP="00E65B99">
            <w:r>
              <w:t>说明</w:t>
            </w:r>
          </w:p>
        </w:tc>
      </w:tr>
      <w:tr w:rsidR="002755B9" w:rsidTr="00E65B99">
        <w:tc>
          <w:tcPr>
            <w:tcW w:w="1700" w:type="dxa"/>
          </w:tcPr>
          <w:p w:rsidR="002755B9" w:rsidRDefault="002755B9" w:rsidP="006126C6">
            <w:r>
              <w:t>option</w:t>
            </w:r>
          </w:p>
        </w:tc>
        <w:tc>
          <w:tcPr>
            <w:tcW w:w="1662" w:type="dxa"/>
          </w:tcPr>
          <w:p w:rsidR="002755B9" w:rsidRDefault="002755B9" w:rsidP="006126C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2755B9" w:rsidRDefault="002755B9" w:rsidP="006126C6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2755B9" w:rsidRDefault="002755B9" w:rsidP="006126C6"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 xml:space="preserve"> option</w:t>
            </w:r>
            <w:r>
              <w:rPr>
                <w:rFonts w:hint="eastAsia"/>
              </w:rPr>
              <w:t>对象</w:t>
            </w:r>
          </w:p>
        </w:tc>
      </w:tr>
      <w:tr w:rsidR="002755B9" w:rsidTr="00E65B99">
        <w:tc>
          <w:tcPr>
            <w:tcW w:w="1700" w:type="dxa"/>
          </w:tcPr>
          <w:p w:rsidR="002755B9" w:rsidRDefault="002755B9" w:rsidP="006126C6">
            <w:r>
              <w:t>e_name</w:t>
            </w:r>
          </w:p>
        </w:tc>
        <w:tc>
          <w:tcPr>
            <w:tcW w:w="1662" w:type="dxa"/>
          </w:tcPr>
          <w:p w:rsidR="002755B9" w:rsidRDefault="002755B9" w:rsidP="006126C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2755B9" w:rsidRDefault="00E31F45" w:rsidP="006126C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2755B9" w:rsidRDefault="00E31F45" w:rsidP="006126C6">
            <w:r w:rsidRPr="00E31F45">
              <w:rPr>
                <w:rFonts w:hint="eastAsia"/>
              </w:rPr>
              <w:t>英文名称</w:t>
            </w:r>
          </w:p>
        </w:tc>
      </w:tr>
      <w:tr w:rsidR="002755B9" w:rsidTr="00E65B99">
        <w:tc>
          <w:tcPr>
            <w:tcW w:w="1700" w:type="dxa"/>
          </w:tcPr>
          <w:p w:rsidR="002755B9" w:rsidRDefault="002755B9" w:rsidP="006126C6">
            <w:r>
              <w:t>e_value</w:t>
            </w:r>
          </w:p>
        </w:tc>
        <w:tc>
          <w:tcPr>
            <w:tcW w:w="1662" w:type="dxa"/>
          </w:tcPr>
          <w:p w:rsidR="002755B9" w:rsidRDefault="002755B9" w:rsidP="006126C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2755B9" w:rsidRDefault="00E31F45" w:rsidP="006126C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2755B9" w:rsidRDefault="00E31F45" w:rsidP="006126C6">
            <w:r w:rsidRPr="00E31F45">
              <w:rPr>
                <w:rFonts w:hint="eastAsia"/>
              </w:rPr>
              <w:t>英文值</w:t>
            </w:r>
          </w:p>
        </w:tc>
      </w:tr>
      <w:tr w:rsidR="002755B9" w:rsidTr="00E65B99">
        <w:tc>
          <w:tcPr>
            <w:tcW w:w="1700" w:type="dxa"/>
          </w:tcPr>
          <w:p w:rsidR="002755B9" w:rsidRDefault="002755B9" w:rsidP="006126C6">
            <w:r>
              <w:t>id</w:t>
            </w:r>
          </w:p>
        </w:tc>
        <w:tc>
          <w:tcPr>
            <w:tcW w:w="1662" w:type="dxa"/>
          </w:tcPr>
          <w:p w:rsidR="002755B9" w:rsidRDefault="002755B9" w:rsidP="006126C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2755B9" w:rsidRDefault="00E31F45" w:rsidP="006126C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2755B9" w:rsidRDefault="00E31F45" w:rsidP="006126C6">
            <w:r>
              <w:t>u</w:t>
            </w:r>
            <w:r>
              <w:rPr>
                <w:rFonts w:hint="eastAsia"/>
              </w:rPr>
              <w:t>uid4</w:t>
            </w:r>
          </w:p>
        </w:tc>
      </w:tr>
      <w:tr w:rsidR="002755B9" w:rsidTr="00E65B99">
        <w:tc>
          <w:tcPr>
            <w:tcW w:w="1700" w:type="dxa"/>
          </w:tcPr>
          <w:p w:rsidR="002755B9" w:rsidRDefault="002755B9" w:rsidP="006126C6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2755B9" w:rsidRDefault="002755B9" w:rsidP="006126C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2755B9" w:rsidRDefault="00E31F45" w:rsidP="006126C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2755B9" w:rsidRDefault="00E31F45" w:rsidP="006126C6">
            <w:r w:rsidRPr="00E31F45">
              <w:rPr>
                <w:rFonts w:hint="eastAsia"/>
              </w:rPr>
              <w:t>名称</w:t>
            </w:r>
          </w:p>
        </w:tc>
      </w:tr>
      <w:tr w:rsidR="002755B9" w:rsidTr="00E65B99">
        <w:tc>
          <w:tcPr>
            <w:tcW w:w="1700" w:type="dxa"/>
          </w:tcPr>
          <w:p w:rsidR="002755B9" w:rsidRDefault="002755B9" w:rsidP="006126C6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2755B9" w:rsidRDefault="002755B9" w:rsidP="006126C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2755B9" w:rsidRDefault="00E31F45" w:rsidP="006126C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2755B9" w:rsidRDefault="00E31F45" w:rsidP="006126C6">
            <w:r w:rsidRPr="00E31F45">
              <w:rPr>
                <w:rFonts w:hint="eastAsia"/>
              </w:rPr>
              <w:t>值</w:t>
            </w:r>
          </w:p>
        </w:tc>
      </w:tr>
      <w:tr w:rsidR="002755B9" w:rsidTr="00E65B99">
        <w:tc>
          <w:tcPr>
            <w:tcW w:w="1700" w:type="dxa"/>
          </w:tcPr>
          <w:p w:rsidR="002755B9" w:rsidRDefault="002755B9" w:rsidP="006126C6">
            <w:r>
              <w:t>parent_id</w:t>
            </w:r>
          </w:p>
        </w:tc>
        <w:tc>
          <w:tcPr>
            <w:tcW w:w="1662" w:type="dxa"/>
          </w:tcPr>
          <w:p w:rsidR="002755B9" w:rsidRDefault="002755B9" w:rsidP="006126C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2755B9" w:rsidRDefault="00E31F45" w:rsidP="006126C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2755B9" w:rsidRDefault="00E31F45" w:rsidP="006126C6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t>null</w:t>
            </w:r>
          </w:p>
        </w:tc>
      </w:tr>
    </w:tbl>
    <w:p w:rsidR="008338C6" w:rsidRDefault="008338C6" w:rsidP="006126C6"/>
    <w:p w:rsidR="006126C6" w:rsidRDefault="006126C6" w:rsidP="006126C6"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  <w:t xml:space="preserve">    "option": {</w:t>
      </w:r>
    </w:p>
    <w:p w:rsidR="006126C6" w:rsidRDefault="006126C6" w:rsidP="006126C6">
      <w:r>
        <w:tab/>
      </w:r>
      <w:r>
        <w:tab/>
      </w:r>
      <w:r>
        <w:tab/>
      </w:r>
      <w:r>
        <w:tab/>
        <w:t>"e_name": "device_type",</w:t>
      </w:r>
    </w:p>
    <w:p w:rsidR="006126C6" w:rsidRDefault="006126C6" w:rsidP="006126C6">
      <w:r>
        <w:tab/>
      </w:r>
      <w:r>
        <w:tab/>
      </w:r>
      <w:r>
        <w:tab/>
      </w:r>
      <w:r>
        <w:tab/>
        <w:t>"e_value": "switch",</w:t>
      </w:r>
    </w:p>
    <w:p w:rsidR="006126C6" w:rsidRDefault="006126C6" w:rsidP="006126C6">
      <w:r>
        <w:tab/>
      </w:r>
      <w:r>
        <w:tab/>
      </w:r>
      <w:r>
        <w:tab/>
      </w:r>
      <w:r>
        <w:tab/>
        <w:t>"id": "4ec0b732-6884-4abb-815f-e4d7178fca29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  <w:t>"parent_id": 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value": "</w:t>
      </w:r>
      <w:r>
        <w:rPr>
          <w:rFonts w:hint="eastAsia"/>
        </w:rPr>
        <w:t>交换机</w:t>
      </w:r>
      <w:r>
        <w:rPr>
          <w:rFonts w:hint="eastAsia"/>
        </w:rPr>
        <w:t>"</w:t>
      </w:r>
    </w:p>
    <w:p w:rsidR="006126C6" w:rsidRDefault="006126C6" w:rsidP="006126C6">
      <w:r>
        <w:tab/>
      </w:r>
      <w:r>
        <w:tab/>
      </w:r>
      <w:r>
        <w:tab/>
        <w:t xml:space="preserve">    }</w:t>
      </w:r>
    </w:p>
    <w:p w:rsidR="006126C6" w:rsidRDefault="006126C6" w:rsidP="006126C6">
      <w:r>
        <w:tab/>
      </w:r>
      <w:r>
        <w:tab/>
      </w:r>
      <w:r>
        <w:tab/>
        <w:t>}</w:t>
      </w:r>
    </w:p>
    <w:p w:rsidR="006126C6" w:rsidRDefault="006126C6" w:rsidP="0069560F">
      <w:pPr>
        <w:pStyle w:val="2"/>
      </w:pPr>
      <w:r>
        <w:lastRenderedPageBreak/>
        <w:tab/>
        <w:t>GET:list</w:t>
      </w:r>
    </w:p>
    <w:p w:rsidR="006126C6" w:rsidRDefault="00E950C0" w:rsidP="006126C6">
      <w:r>
        <w:tab/>
      </w:r>
      <w:r w:rsidR="00E87851" w:rsidRPr="00E87851">
        <w:t>url:/assets/options/</w:t>
      </w:r>
    </w:p>
    <w:p w:rsidR="00E87851" w:rsidRDefault="00E87851" w:rsidP="006126C6"/>
    <w:p w:rsidR="00E87851" w:rsidRPr="006E32D4" w:rsidRDefault="00E87851" w:rsidP="00E87851">
      <w:r>
        <w:tab/>
      </w:r>
      <w:r w:rsidRPr="006E32D4">
        <w:t>Normal response codes: 200</w:t>
      </w:r>
    </w:p>
    <w:p w:rsidR="00E87851" w:rsidRPr="006E32D4" w:rsidRDefault="00E87851" w:rsidP="00E87851">
      <w:pPr>
        <w:ind w:firstLine="420"/>
      </w:pPr>
      <w:r w:rsidRPr="006E32D4">
        <w:t xml:space="preserve">Error response codes: </w:t>
      </w:r>
      <w:r>
        <w:t>500</w:t>
      </w:r>
    </w:p>
    <w:p w:rsidR="002E6938" w:rsidRPr="00E87851" w:rsidRDefault="002E6938" w:rsidP="006126C6"/>
    <w:p w:rsidR="006126C6" w:rsidRDefault="006126C6" w:rsidP="006126C6">
      <w:r>
        <w:tab/>
        <w:t>example:</w:t>
      </w:r>
    </w:p>
    <w:p w:rsidR="00F039FE" w:rsidRDefault="006126C6" w:rsidP="006126C6">
      <w:r>
        <w:tab/>
      </w:r>
      <w:r>
        <w:tab/>
        <w:t>request: http://127.0.0.1:5000/assets/options/</w:t>
      </w:r>
    </w:p>
    <w:p w:rsidR="006126C6" w:rsidRDefault="006126C6" w:rsidP="00F039FE">
      <w:pPr>
        <w:ind w:left="420" w:firstLine="420"/>
      </w:pPr>
      <w:r>
        <w:t>respon</w:t>
      </w:r>
      <w:r w:rsidR="00635C5A">
        <w:rPr>
          <w:rFonts w:hint="eastAsia"/>
        </w:rPr>
        <w:t>s</w:t>
      </w:r>
      <w:r>
        <w:t>e:</w:t>
      </w:r>
    </w:p>
    <w:p w:rsidR="00635C5A" w:rsidRDefault="00635C5A" w:rsidP="00635C5A">
      <w:r>
        <w:rPr>
          <w:rFonts w:hint="eastAsia"/>
        </w:rPr>
        <w:t>响</w:t>
      </w:r>
      <w:r>
        <w:t>应参数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</w:tblGrid>
      <w:tr w:rsidR="00635C5A" w:rsidTr="00E65B99">
        <w:tc>
          <w:tcPr>
            <w:tcW w:w="1700" w:type="dxa"/>
          </w:tcPr>
          <w:p w:rsidR="00635C5A" w:rsidRDefault="00635C5A" w:rsidP="00E65B99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635C5A" w:rsidRDefault="00635C5A" w:rsidP="00E65B99">
            <w:r>
              <w:t>所在位置</w:t>
            </w:r>
          </w:p>
        </w:tc>
        <w:tc>
          <w:tcPr>
            <w:tcW w:w="1693" w:type="dxa"/>
          </w:tcPr>
          <w:p w:rsidR="00635C5A" w:rsidRDefault="00635C5A" w:rsidP="00E65B99">
            <w:r>
              <w:t>类型</w:t>
            </w:r>
          </w:p>
        </w:tc>
        <w:tc>
          <w:tcPr>
            <w:tcW w:w="1541" w:type="dxa"/>
          </w:tcPr>
          <w:p w:rsidR="00635C5A" w:rsidRDefault="00635C5A" w:rsidP="00E65B99">
            <w:r>
              <w:t>说明</w:t>
            </w:r>
          </w:p>
        </w:tc>
      </w:tr>
      <w:tr w:rsidR="00635C5A" w:rsidTr="00E65B99">
        <w:tc>
          <w:tcPr>
            <w:tcW w:w="1700" w:type="dxa"/>
          </w:tcPr>
          <w:p w:rsidR="00635C5A" w:rsidRDefault="00CD6442" w:rsidP="00E65B99">
            <w:r>
              <w:t>options</w:t>
            </w:r>
          </w:p>
        </w:tc>
        <w:tc>
          <w:tcPr>
            <w:tcW w:w="1662" w:type="dxa"/>
          </w:tcPr>
          <w:p w:rsidR="00635C5A" w:rsidRDefault="00635C5A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35C5A" w:rsidRDefault="00635C5A" w:rsidP="00E65B99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635C5A" w:rsidRDefault="008615DE" w:rsidP="00E65B99">
            <w:r>
              <w:rPr>
                <w:rFonts w:hint="eastAsia"/>
              </w:rPr>
              <w:t>多</w:t>
            </w:r>
            <w:r w:rsidR="00635C5A">
              <w:rPr>
                <w:rFonts w:hint="eastAsia"/>
              </w:rPr>
              <w:t>个</w:t>
            </w:r>
            <w:r w:rsidR="00635C5A">
              <w:rPr>
                <w:rFonts w:hint="eastAsia"/>
              </w:rPr>
              <w:t xml:space="preserve"> option</w:t>
            </w:r>
            <w:r w:rsidR="00635C5A">
              <w:rPr>
                <w:rFonts w:hint="eastAsia"/>
              </w:rPr>
              <w:t>对象</w:t>
            </w:r>
            <w:r w:rsidR="00CD6442">
              <w:rPr>
                <w:rFonts w:hint="eastAsia"/>
              </w:rPr>
              <w:t>的列表</w:t>
            </w:r>
          </w:p>
        </w:tc>
      </w:tr>
      <w:tr w:rsidR="00CD6442" w:rsidTr="00E65B99">
        <w:tc>
          <w:tcPr>
            <w:tcW w:w="1700" w:type="dxa"/>
          </w:tcPr>
          <w:p w:rsidR="00CD6442" w:rsidRDefault="00CD6442" w:rsidP="00E65B99">
            <w:r>
              <w:t>e_name</w:t>
            </w:r>
          </w:p>
        </w:tc>
        <w:tc>
          <w:tcPr>
            <w:tcW w:w="1662" w:type="dxa"/>
          </w:tcPr>
          <w:p w:rsidR="00CD6442" w:rsidRDefault="00CD6442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CD6442" w:rsidRDefault="00CD6442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CD6442" w:rsidRDefault="00CD6442" w:rsidP="00E65B99">
            <w:r w:rsidRPr="00E31F45">
              <w:rPr>
                <w:rFonts w:hint="eastAsia"/>
              </w:rPr>
              <w:t>英文名称</w:t>
            </w:r>
          </w:p>
        </w:tc>
      </w:tr>
      <w:tr w:rsidR="00CD6442" w:rsidTr="00E65B99">
        <w:tc>
          <w:tcPr>
            <w:tcW w:w="1700" w:type="dxa"/>
          </w:tcPr>
          <w:p w:rsidR="00CD6442" w:rsidRDefault="00CD6442" w:rsidP="00E65B99">
            <w:r>
              <w:t>e_value</w:t>
            </w:r>
          </w:p>
        </w:tc>
        <w:tc>
          <w:tcPr>
            <w:tcW w:w="1662" w:type="dxa"/>
          </w:tcPr>
          <w:p w:rsidR="00CD6442" w:rsidRDefault="00CD6442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CD6442" w:rsidRDefault="00CD6442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CD6442" w:rsidRDefault="00CD6442" w:rsidP="00E65B99">
            <w:r w:rsidRPr="00E31F45">
              <w:rPr>
                <w:rFonts w:hint="eastAsia"/>
              </w:rPr>
              <w:t>英文值</w:t>
            </w:r>
          </w:p>
        </w:tc>
      </w:tr>
      <w:tr w:rsidR="00CD6442" w:rsidTr="00E65B99">
        <w:tc>
          <w:tcPr>
            <w:tcW w:w="1700" w:type="dxa"/>
          </w:tcPr>
          <w:p w:rsidR="00CD6442" w:rsidRDefault="00CD6442" w:rsidP="00E65B99">
            <w:r>
              <w:t>id</w:t>
            </w:r>
          </w:p>
        </w:tc>
        <w:tc>
          <w:tcPr>
            <w:tcW w:w="1662" w:type="dxa"/>
          </w:tcPr>
          <w:p w:rsidR="00CD6442" w:rsidRDefault="00CD6442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CD6442" w:rsidRDefault="00CD6442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CD6442" w:rsidRDefault="00CD6442" w:rsidP="00E65B99">
            <w:r>
              <w:t>u</w:t>
            </w:r>
            <w:r>
              <w:rPr>
                <w:rFonts w:hint="eastAsia"/>
              </w:rPr>
              <w:t>uid4</w:t>
            </w:r>
          </w:p>
        </w:tc>
      </w:tr>
      <w:tr w:rsidR="00CD6442" w:rsidTr="00E65B99">
        <w:tc>
          <w:tcPr>
            <w:tcW w:w="1700" w:type="dxa"/>
          </w:tcPr>
          <w:p w:rsidR="00CD6442" w:rsidRDefault="00CD6442" w:rsidP="00E65B99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CD6442" w:rsidRDefault="00CD6442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CD6442" w:rsidRDefault="00CD6442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CD6442" w:rsidRDefault="00CD6442" w:rsidP="00E65B99">
            <w:r w:rsidRPr="00E31F45">
              <w:rPr>
                <w:rFonts w:hint="eastAsia"/>
              </w:rPr>
              <w:t>名称</w:t>
            </w:r>
          </w:p>
        </w:tc>
      </w:tr>
      <w:tr w:rsidR="00CD6442" w:rsidTr="00E65B99">
        <w:tc>
          <w:tcPr>
            <w:tcW w:w="1700" w:type="dxa"/>
          </w:tcPr>
          <w:p w:rsidR="00CD6442" w:rsidRDefault="00CD6442" w:rsidP="00E65B99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CD6442" w:rsidRDefault="00CD6442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CD6442" w:rsidRDefault="00CD6442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CD6442" w:rsidRDefault="00CD6442" w:rsidP="00E65B99">
            <w:r w:rsidRPr="00E31F45">
              <w:rPr>
                <w:rFonts w:hint="eastAsia"/>
              </w:rPr>
              <w:t>值</w:t>
            </w:r>
          </w:p>
        </w:tc>
      </w:tr>
      <w:tr w:rsidR="00CD6442" w:rsidTr="00E65B99">
        <w:tc>
          <w:tcPr>
            <w:tcW w:w="1700" w:type="dxa"/>
          </w:tcPr>
          <w:p w:rsidR="00CD6442" w:rsidRDefault="00CD6442" w:rsidP="00E65B99">
            <w:r>
              <w:t>parent_id</w:t>
            </w:r>
          </w:p>
        </w:tc>
        <w:tc>
          <w:tcPr>
            <w:tcW w:w="1662" w:type="dxa"/>
          </w:tcPr>
          <w:p w:rsidR="00CD6442" w:rsidRDefault="00CD6442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CD6442" w:rsidRDefault="00CD6442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CD6442" w:rsidRDefault="00CD6442" w:rsidP="00E65B99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t>null</w:t>
            </w:r>
          </w:p>
        </w:tc>
      </w:tr>
    </w:tbl>
    <w:p w:rsidR="00635C5A" w:rsidRPr="00CD6442" w:rsidRDefault="00635C5A" w:rsidP="00635C5A"/>
    <w:p w:rsidR="006126C6" w:rsidRDefault="006126C6" w:rsidP="006126C6"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  <w:t xml:space="preserve">    "options": [</w:t>
      </w:r>
    </w:p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name": "device_type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value": "switch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id": "4ec0b732-6884-4abb-815f-e4d7178fca29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parent_id": 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"value": "</w:t>
      </w:r>
      <w:r>
        <w:rPr>
          <w:rFonts w:hint="eastAsia"/>
        </w:rPr>
        <w:t>交换机</w:t>
      </w:r>
      <w:r>
        <w:rPr>
          <w:rFonts w:hint="eastAsia"/>
        </w:rPr>
        <w:t>"</w:t>
      </w:r>
    </w:p>
    <w:p w:rsidR="006126C6" w:rsidRDefault="006126C6" w:rsidP="006126C6">
      <w:r>
        <w:tab/>
      </w:r>
      <w:r>
        <w:tab/>
      </w:r>
      <w:r>
        <w:tab/>
      </w:r>
      <w:r>
        <w:tab/>
        <w:t>},</w:t>
      </w:r>
    </w:p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name": "vender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value": "Cisco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id": "1e8110c8-c9d9-4d76-b6ae-c0e2ae505134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"name": "</w:t>
      </w:r>
      <w:r>
        <w:rPr>
          <w:rFonts w:hint="eastAsia"/>
        </w:rPr>
        <w:t>厂商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parent_id": "4ec0b732-6884-4abb-815f-e4d7178fca29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value": "Cisco"</w:t>
      </w:r>
    </w:p>
    <w:p w:rsidR="006126C6" w:rsidRDefault="006126C6" w:rsidP="006126C6">
      <w:r>
        <w:tab/>
      </w:r>
      <w:r>
        <w:tab/>
      </w:r>
      <w:r>
        <w:tab/>
      </w:r>
      <w:r>
        <w:tab/>
        <w:t>},</w:t>
      </w:r>
    </w:p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name": "device_model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value": "M",</w:t>
      </w:r>
    </w:p>
    <w:p w:rsidR="006126C6" w:rsidRDefault="006126C6" w:rsidP="006126C6">
      <w:r>
        <w:lastRenderedPageBreak/>
        <w:tab/>
      </w:r>
      <w:r>
        <w:tab/>
      </w:r>
      <w:r>
        <w:tab/>
      </w:r>
      <w:r>
        <w:tab/>
        <w:t xml:space="preserve">    "id": "37d5ce41-6de8-41e2-8460-b1618bd85dd5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"name": "</w:t>
      </w:r>
      <w:r>
        <w:rPr>
          <w:rFonts w:hint="eastAsia"/>
        </w:rPr>
        <w:t>设备型号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parent_id": "1e8110c8-c9d9-4d76-b6ae-c0e2ae505134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value": "M"</w:t>
      </w:r>
    </w:p>
    <w:p w:rsidR="006126C6" w:rsidRDefault="006126C6" w:rsidP="006126C6">
      <w:r>
        <w:tab/>
      </w:r>
      <w:r>
        <w:tab/>
      </w:r>
      <w:r>
        <w:tab/>
      </w:r>
      <w:r>
        <w:tab/>
        <w:t>},</w:t>
      </w:r>
    </w:p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name": "aa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e_value": "aa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id": "aa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"name": "</w:t>
      </w:r>
      <w:r>
        <w:rPr>
          <w:rFonts w:hint="eastAsia"/>
        </w:rPr>
        <w:t>纳管方式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parent_id": "aa",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value": "aa"</w:t>
      </w:r>
    </w:p>
    <w:p w:rsidR="006126C6" w:rsidRDefault="006126C6" w:rsidP="006126C6">
      <w:r>
        <w:tab/>
      </w:r>
      <w:r>
        <w:tab/>
      </w:r>
      <w:r>
        <w:tab/>
      </w:r>
      <w:r>
        <w:tab/>
        <w:t>}</w:t>
      </w:r>
    </w:p>
    <w:p w:rsidR="006126C6" w:rsidRDefault="006126C6" w:rsidP="006126C6">
      <w:r>
        <w:tab/>
      </w:r>
      <w:r>
        <w:tab/>
      </w:r>
      <w:r>
        <w:tab/>
        <w:t xml:space="preserve">    ]</w:t>
      </w:r>
    </w:p>
    <w:p w:rsidR="006126C6" w:rsidRDefault="006126C6" w:rsidP="006126C6">
      <w:r>
        <w:tab/>
      </w:r>
      <w:r>
        <w:tab/>
      </w:r>
      <w:r>
        <w:tab/>
        <w:t>}</w:t>
      </w:r>
    </w:p>
    <w:p w:rsidR="006126C6" w:rsidRDefault="006126C6" w:rsidP="0069560F">
      <w:pPr>
        <w:pStyle w:val="2"/>
      </w:pPr>
      <w:r>
        <w:tab/>
        <w:t>POST:</w:t>
      </w:r>
    </w:p>
    <w:p w:rsidR="006126C6" w:rsidRDefault="006126C6" w:rsidP="006126C6">
      <w:r>
        <w:tab/>
        <w:t>url:/assets/options/</w:t>
      </w:r>
    </w:p>
    <w:p w:rsidR="00E65B99" w:rsidRDefault="006126C6" w:rsidP="00E65B99">
      <w:r>
        <w:tab/>
      </w:r>
      <w:r w:rsidR="00E65B99">
        <w:tab/>
      </w:r>
    </w:p>
    <w:p w:rsidR="00E65B99" w:rsidRPr="006E32D4" w:rsidRDefault="00E65B99" w:rsidP="00E65B99">
      <w:pPr>
        <w:ind w:leftChars="100" w:left="210"/>
      </w:pPr>
      <w:r>
        <w:t>Normal response codes: 201</w:t>
      </w:r>
    </w:p>
    <w:p w:rsidR="00E65B99" w:rsidRPr="006E32D4" w:rsidRDefault="00E65B99" w:rsidP="00E65B99">
      <w:pPr>
        <w:ind w:leftChars="100" w:left="210"/>
      </w:pPr>
      <w:r w:rsidRPr="006E32D4">
        <w:t xml:space="preserve">Error response codes: </w:t>
      </w:r>
      <w:r>
        <w:t>404,500</w:t>
      </w:r>
    </w:p>
    <w:p w:rsidR="00E65B99" w:rsidRPr="00E65B99" w:rsidRDefault="00E65B99" w:rsidP="006126C6"/>
    <w:p w:rsidR="006126C6" w:rsidRDefault="006126C6" w:rsidP="00E65B99">
      <w:pPr>
        <w:ind w:firstLine="420"/>
      </w:pPr>
      <w:r>
        <w:t>example: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个资源：</w:t>
      </w:r>
    </w:p>
    <w:p w:rsidR="006126C6" w:rsidRDefault="006126C6" w:rsidP="006126C6">
      <w:r>
        <w:tab/>
      </w:r>
      <w:r>
        <w:tab/>
      </w:r>
      <w:r>
        <w:tab/>
        <w:t xml:space="preserve">request: </w:t>
      </w:r>
    </w:p>
    <w:p w:rsidR="00E65B99" w:rsidRDefault="00E65B99" w:rsidP="006126C6">
      <w:r>
        <w:t>请求参数</w:t>
      </w:r>
      <w:r>
        <w:rPr>
          <w:rFonts w:hint="eastAsia"/>
        </w:rPr>
        <w:t>：</w:t>
      </w:r>
    </w:p>
    <w:tbl>
      <w:tblPr>
        <w:tblStyle w:val="a4"/>
        <w:tblW w:w="8137" w:type="dxa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  <w:gridCol w:w="1541"/>
      </w:tblGrid>
      <w:tr w:rsidR="00FD2925" w:rsidTr="00FD2925">
        <w:tc>
          <w:tcPr>
            <w:tcW w:w="1700" w:type="dxa"/>
          </w:tcPr>
          <w:p w:rsidR="00FD2925" w:rsidRDefault="00FD2925" w:rsidP="00FD2925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FD2925" w:rsidRDefault="00FD2925" w:rsidP="00FD2925">
            <w:r>
              <w:t>所在位置</w:t>
            </w:r>
          </w:p>
        </w:tc>
        <w:tc>
          <w:tcPr>
            <w:tcW w:w="1693" w:type="dxa"/>
          </w:tcPr>
          <w:p w:rsidR="00FD2925" w:rsidRDefault="00FD2925" w:rsidP="00FD2925">
            <w:r>
              <w:t>类型</w:t>
            </w:r>
          </w:p>
        </w:tc>
        <w:tc>
          <w:tcPr>
            <w:tcW w:w="1541" w:type="dxa"/>
          </w:tcPr>
          <w:p w:rsidR="00FD2925" w:rsidRDefault="00FD2925" w:rsidP="00FD2925">
            <w:pPr>
              <w:jc w:val="center"/>
            </w:pPr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541" w:type="dxa"/>
          </w:tcPr>
          <w:p w:rsidR="00FD2925" w:rsidRDefault="00FD2925" w:rsidP="00FD2925">
            <w:r>
              <w:t>说明</w:t>
            </w:r>
          </w:p>
        </w:tc>
      </w:tr>
      <w:tr w:rsidR="00FD2925" w:rsidTr="00FD2925">
        <w:tc>
          <w:tcPr>
            <w:tcW w:w="1700" w:type="dxa"/>
          </w:tcPr>
          <w:p w:rsidR="00FD2925" w:rsidRDefault="00FD2925" w:rsidP="00FD2925">
            <w:r>
              <w:t>option</w:t>
            </w:r>
          </w:p>
        </w:tc>
        <w:tc>
          <w:tcPr>
            <w:tcW w:w="1662" w:type="dxa"/>
          </w:tcPr>
          <w:p w:rsidR="00FD2925" w:rsidRDefault="00FD2925" w:rsidP="00FD2925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FD2925" w:rsidRDefault="00FD2925" w:rsidP="00FD2925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 xml:space="preserve"> option</w:t>
            </w:r>
            <w:r>
              <w:rPr>
                <w:rFonts w:hint="eastAsia"/>
              </w:rPr>
              <w:t>对象</w:t>
            </w:r>
          </w:p>
        </w:tc>
      </w:tr>
      <w:tr w:rsidR="00FD2925" w:rsidTr="00FD2925">
        <w:tc>
          <w:tcPr>
            <w:tcW w:w="1700" w:type="dxa"/>
          </w:tcPr>
          <w:p w:rsidR="00FD2925" w:rsidRDefault="00FD2925" w:rsidP="00FD2925">
            <w:r>
              <w:t>e_name</w:t>
            </w:r>
          </w:p>
        </w:tc>
        <w:tc>
          <w:tcPr>
            <w:tcW w:w="1662" w:type="dxa"/>
          </w:tcPr>
          <w:p w:rsidR="00FD2925" w:rsidRDefault="00FD2925" w:rsidP="00FD2925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FD2925" w:rsidRDefault="00FD2925" w:rsidP="00FD2925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FD2925" w:rsidRDefault="00FD2925" w:rsidP="00FD2925">
            <w:r w:rsidRPr="00E31F45">
              <w:rPr>
                <w:rFonts w:hint="eastAsia"/>
              </w:rPr>
              <w:t>英文名称</w:t>
            </w:r>
          </w:p>
        </w:tc>
      </w:tr>
      <w:tr w:rsidR="00FD2925" w:rsidTr="00FD2925">
        <w:tc>
          <w:tcPr>
            <w:tcW w:w="1700" w:type="dxa"/>
          </w:tcPr>
          <w:p w:rsidR="00FD2925" w:rsidRDefault="00FD2925" w:rsidP="00FD2925">
            <w:r>
              <w:t>e_value</w:t>
            </w:r>
          </w:p>
        </w:tc>
        <w:tc>
          <w:tcPr>
            <w:tcW w:w="1662" w:type="dxa"/>
          </w:tcPr>
          <w:p w:rsidR="00FD2925" w:rsidRDefault="00FD2925" w:rsidP="00FD2925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FD2925" w:rsidRDefault="00FD2925" w:rsidP="00FD2925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FD2925" w:rsidRDefault="00FD2925" w:rsidP="00FD2925">
            <w:r w:rsidRPr="00E31F45">
              <w:rPr>
                <w:rFonts w:hint="eastAsia"/>
              </w:rPr>
              <w:t>英文值</w:t>
            </w:r>
          </w:p>
        </w:tc>
      </w:tr>
      <w:tr w:rsidR="00FD2925" w:rsidTr="00FD2925">
        <w:tc>
          <w:tcPr>
            <w:tcW w:w="1700" w:type="dxa"/>
          </w:tcPr>
          <w:p w:rsidR="00FD2925" w:rsidRDefault="00FD2925" w:rsidP="00FD2925">
            <w:r>
              <w:t>id</w:t>
            </w:r>
          </w:p>
        </w:tc>
        <w:tc>
          <w:tcPr>
            <w:tcW w:w="1662" w:type="dxa"/>
          </w:tcPr>
          <w:p w:rsidR="00FD2925" w:rsidRDefault="00FD2925" w:rsidP="00FD2925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FD2925" w:rsidRDefault="00FD2925" w:rsidP="00384813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FD2925" w:rsidRDefault="00FD2925" w:rsidP="00FD2925">
            <w:r>
              <w:t>u</w:t>
            </w:r>
            <w:r>
              <w:rPr>
                <w:rFonts w:hint="eastAsia"/>
              </w:rPr>
              <w:t>uid4</w:t>
            </w:r>
          </w:p>
        </w:tc>
      </w:tr>
      <w:tr w:rsidR="00FD2925" w:rsidTr="00FD2925">
        <w:tc>
          <w:tcPr>
            <w:tcW w:w="1700" w:type="dxa"/>
          </w:tcPr>
          <w:p w:rsidR="00FD2925" w:rsidRDefault="00FD2925" w:rsidP="00FD2925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FD2925" w:rsidRDefault="00FD2925" w:rsidP="00FD2925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FD2925" w:rsidRDefault="00FD2925" w:rsidP="00FD2925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FD2925" w:rsidRDefault="00FD2925" w:rsidP="00FD2925">
            <w:r w:rsidRPr="00E31F45">
              <w:rPr>
                <w:rFonts w:hint="eastAsia"/>
              </w:rPr>
              <w:t>名称</w:t>
            </w:r>
          </w:p>
        </w:tc>
      </w:tr>
      <w:tr w:rsidR="00FD2925" w:rsidTr="00FD2925">
        <w:tc>
          <w:tcPr>
            <w:tcW w:w="1700" w:type="dxa"/>
          </w:tcPr>
          <w:p w:rsidR="00FD2925" w:rsidRDefault="00FD2925" w:rsidP="00FD2925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FD2925" w:rsidRDefault="00FD2925" w:rsidP="00FD2925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FD2925" w:rsidRDefault="00FD2925" w:rsidP="00FD2925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FD2925" w:rsidRDefault="00FD2925" w:rsidP="00FD2925">
            <w:r w:rsidRPr="00E31F45">
              <w:rPr>
                <w:rFonts w:hint="eastAsia"/>
              </w:rPr>
              <w:t>值</w:t>
            </w:r>
          </w:p>
        </w:tc>
      </w:tr>
      <w:tr w:rsidR="00FD2925" w:rsidTr="00FD2925">
        <w:tc>
          <w:tcPr>
            <w:tcW w:w="1700" w:type="dxa"/>
          </w:tcPr>
          <w:p w:rsidR="00FD2925" w:rsidRDefault="00FD2925" w:rsidP="00FD2925">
            <w:r>
              <w:t>parent_id</w:t>
            </w:r>
          </w:p>
        </w:tc>
        <w:tc>
          <w:tcPr>
            <w:tcW w:w="1662" w:type="dxa"/>
          </w:tcPr>
          <w:p w:rsidR="00FD2925" w:rsidRDefault="00FD2925" w:rsidP="00FD2925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FD2925" w:rsidRDefault="00FD2925" w:rsidP="00FD2925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FD2925" w:rsidRDefault="00FD2925" w:rsidP="00FD2925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t>null</w:t>
            </w:r>
          </w:p>
        </w:tc>
      </w:tr>
    </w:tbl>
    <w:p w:rsidR="00FD2925" w:rsidRPr="00FD2925" w:rsidRDefault="00FD2925" w:rsidP="006126C6"/>
    <w:p w:rsidR="006126C6" w:rsidRDefault="006126C6" w:rsidP="006126C6">
      <w:r>
        <w:tab/>
      </w:r>
      <w:r>
        <w:tab/>
      </w:r>
      <w:r>
        <w:tab/>
      </w:r>
      <w:r>
        <w:tab/>
        <w:t>url :  http://127.0.0.1:5000/assets/options/</w:t>
      </w:r>
    </w:p>
    <w:p w:rsidR="006126C6" w:rsidRDefault="006126C6" w:rsidP="006126C6">
      <w:r>
        <w:tab/>
      </w:r>
      <w:r>
        <w:tab/>
      </w:r>
      <w:r>
        <w:tab/>
      </w:r>
      <w:r>
        <w:tab/>
        <w:t>body:</w:t>
      </w:r>
    </w:p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option": {</w:t>
      </w:r>
    </w:p>
    <w:p w:rsidR="006126C6" w:rsidRDefault="006126C6" w:rsidP="006126C6">
      <w:r>
        <w:tab/>
      </w:r>
      <w:r>
        <w:tab/>
      </w:r>
      <w:r>
        <w:tab/>
      </w:r>
      <w:r>
        <w:tab/>
      </w:r>
      <w:r>
        <w:tab/>
        <w:t>"e_name": "device_type",</w:t>
      </w:r>
    </w:p>
    <w:p w:rsidR="006126C6" w:rsidRDefault="006126C6" w:rsidP="006126C6">
      <w:r>
        <w:lastRenderedPageBreak/>
        <w:tab/>
      </w:r>
      <w:r>
        <w:tab/>
      </w:r>
      <w:r>
        <w:tab/>
      </w:r>
      <w:r>
        <w:tab/>
      </w:r>
      <w:r>
        <w:tab/>
        <w:t>"e_value": "router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</w:r>
      <w:r>
        <w:tab/>
        <w:t>"parent_id": 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value": "</w:t>
      </w:r>
      <w:r>
        <w:rPr>
          <w:rFonts w:hint="eastAsia"/>
        </w:rPr>
        <w:t>路由器</w:t>
      </w:r>
      <w:r>
        <w:rPr>
          <w:rFonts w:hint="eastAsia"/>
        </w:rPr>
        <w:t>"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}</w:t>
      </w:r>
    </w:p>
    <w:p w:rsidR="006126C6" w:rsidRDefault="006126C6" w:rsidP="006126C6">
      <w:r>
        <w:tab/>
      </w:r>
      <w:r>
        <w:tab/>
      </w:r>
      <w:r>
        <w:tab/>
      </w:r>
      <w:r>
        <w:tab/>
        <w:t>}</w:t>
      </w:r>
    </w:p>
    <w:p w:rsidR="006126C6" w:rsidRDefault="006126C6" w:rsidP="006126C6">
      <w:r>
        <w:tab/>
      </w:r>
      <w:r>
        <w:tab/>
      </w:r>
      <w:r>
        <w:tab/>
        <w:t>response:</w:t>
      </w:r>
    </w:p>
    <w:p w:rsidR="00E65B99" w:rsidRDefault="00E65B99" w:rsidP="006126C6">
      <w:r>
        <w:rPr>
          <w:rFonts w:hint="eastAsia"/>
        </w:rPr>
        <w:t>响</w:t>
      </w:r>
      <w:r>
        <w:t>应参数</w:t>
      </w:r>
      <w:r>
        <w:rPr>
          <w:rFonts w:hint="eastAsia"/>
        </w:rPr>
        <w:t>：</w:t>
      </w:r>
    </w:p>
    <w:tbl>
      <w:tblPr>
        <w:tblStyle w:val="a4"/>
        <w:tblW w:w="6596" w:type="dxa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</w:tblGrid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E65B99" w:rsidRDefault="00E65B99" w:rsidP="00E65B99">
            <w:r>
              <w:t>所在位置</w:t>
            </w:r>
          </w:p>
        </w:tc>
        <w:tc>
          <w:tcPr>
            <w:tcW w:w="1693" w:type="dxa"/>
          </w:tcPr>
          <w:p w:rsidR="00E65B99" w:rsidRDefault="00E65B99" w:rsidP="00E65B99">
            <w:r>
              <w:t>类型</w:t>
            </w:r>
          </w:p>
        </w:tc>
        <w:tc>
          <w:tcPr>
            <w:tcW w:w="1541" w:type="dxa"/>
          </w:tcPr>
          <w:p w:rsidR="00E65B99" w:rsidRDefault="00E65B99" w:rsidP="00E65B99">
            <w:r>
              <w:t>说明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option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 xml:space="preserve"> option</w:t>
            </w:r>
            <w:r>
              <w:rPr>
                <w:rFonts w:hint="eastAsia"/>
              </w:rPr>
              <w:t>对象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e_nam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英文名称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e_valu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英文值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id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t>u</w:t>
            </w:r>
            <w:r>
              <w:rPr>
                <w:rFonts w:hint="eastAsia"/>
              </w:rPr>
              <w:t>uid4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名称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值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parent_id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t>null</w:t>
            </w:r>
          </w:p>
        </w:tc>
      </w:tr>
    </w:tbl>
    <w:p w:rsidR="00E65B99" w:rsidRPr="00E65B99" w:rsidRDefault="00E65B99" w:rsidP="006126C6"/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"option": {</w:t>
      </w:r>
    </w:p>
    <w:p w:rsidR="006126C6" w:rsidRDefault="006126C6" w:rsidP="006126C6">
      <w:r>
        <w:tab/>
      </w:r>
      <w:r>
        <w:tab/>
      </w:r>
      <w:r>
        <w:tab/>
      </w:r>
      <w:r>
        <w:tab/>
      </w:r>
      <w:r>
        <w:tab/>
        <w:t>"e_name": "device_type",</w:t>
      </w:r>
    </w:p>
    <w:p w:rsidR="006126C6" w:rsidRDefault="006126C6" w:rsidP="006126C6">
      <w:r>
        <w:tab/>
      </w:r>
      <w:r>
        <w:tab/>
      </w:r>
      <w:r>
        <w:tab/>
      </w:r>
      <w:r>
        <w:tab/>
      </w:r>
      <w:r>
        <w:tab/>
        <w:t>"e_value": "router",</w:t>
      </w:r>
    </w:p>
    <w:p w:rsidR="006126C6" w:rsidRDefault="006126C6" w:rsidP="006126C6">
      <w:r>
        <w:tab/>
      </w:r>
      <w:r>
        <w:tab/>
      </w:r>
      <w:r>
        <w:tab/>
      </w:r>
      <w:r>
        <w:tab/>
      </w:r>
      <w:r>
        <w:tab/>
        <w:t>"id": "ea7b332d-2f7f-4be5-bb82-4d9ce89c3dad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</w:r>
      <w:r>
        <w:tab/>
        <w:t>"parent_id": 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value": "</w:t>
      </w:r>
      <w:r>
        <w:rPr>
          <w:rFonts w:hint="eastAsia"/>
        </w:rPr>
        <w:t>路由器</w:t>
      </w:r>
      <w:r>
        <w:rPr>
          <w:rFonts w:hint="eastAsia"/>
        </w:rPr>
        <w:t>"</w:t>
      </w:r>
    </w:p>
    <w:p w:rsidR="006126C6" w:rsidRDefault="006126C6" w:rsidP="006126C6">
      <w:r>
        <w:tab/>
      </w:r>
      <w:r>
        <w:tab/>
      </w:r>
      <w:r>
        <w:tab/>
      </w:r>
      <w:r>
        <w:tab/>
        <w:t xml:space="preserve">    }</w:t>
      </w:r>
    </w:p>
    <w:p w:rsidR="006126C6" w:rsidRDefault="006126C6" w:rsidP="006126C6">
      <w:r>
        <w:tab/>
      </w:r>
      <w:r>
        <w:tab/>
      </w:r>
      <w:r>
        <w:tab/>
      </w:r>
      <w:r>
        <w:tab/>
        <w:t>}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批量创建：</w:t>
      </w:r>
    </w:p>
    <w:p w:rsidR="006126C6" w:rsidRDefault="006126C6" w:rsidP="006126C6">
      <w:r>
        <w:tab/>
      </w:r>
      <w:r>
        <w:tab/>
      </w:r>
      <w:r>
        <w:tab/>
        <w:t xml:space="preserve">request: </w:t>
      </w:r>
    </w:p>
    <w:p w:rsidR="00FD2925" w:rsidRDefault="006126C6" w:rsidP="006126C6">
      <w:r>
        <w:tab/>
      </w:r>
      <w:r>
        <w:tab/>
      </w:r>
      <w:r>
        <w:tab/>
      </w:r>
      <w:r>
        <w:tab/>
        <w:t xml:space="preserve">url :  </w:t>
      </w:r>
      <w:r w:rsidR="00E65B99" w:rsidRPr="00E65B99">
        <w:t>http://127.0.0.1:5000/assets/options/</w:t>
      </w:r>
    </w:p>
    <w:p w:rsidR="00E65B99" w:rsidRDefault="00E65B99" w:rsidP="006126C6">
      <w:r>
        <w:t>请求参数</w:t>
      </w:r>
      <w:r>
        <w:rPr>
          <w:rFonts w:hint="eastAsia"/>
        </w:rPr>
        <w:t>：</w:t>
      </w:r>
    </w:p>
    <w:tbl>
      <w:tblPr>
        <w:tblStyle w:val="a4"/>
        <w:tblW w:w="8137" w:type="dxa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  <w:gridCol w:w="1541"/>
      </w:tblGrid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E65B99" w:rsidRDefault="00E65B99" w:rsidP="00E65B99">
            <w:r>
              <w:t>所在位置</w:t>
            </w:r>
          </w:p>
        </w:tc>
        <w:tc>
          <w:tcPr>
            <w:tcW w:w="1693" w:type="dxa"/>
          </w:tcPr>
          <w:p w:rsidR="00E65B99" w:rsidRDefault="00E65B99" w:rsidP="00E65B99">
            <w:r>
              <w:t>类型</w:t>
            </w:r>
          </w:p>
        </w:tc>
        <w:tc>
          <w:tcPr>
            <w:tcW w:w="1541" w:type="dxa"/>
          </w:tcPr>
          <w:p w:rsidR="00E65B99" w:rsidRDefault="00E65B99" w:rsidP="00E65B99">
            <w:pPr>
              <w:jc w:val="center"/>
            </w:pPr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541" w:type="dxa"/>
          </w:tcPr>
          <w:p w:rsidR="00E65B99" w:rsidRDefault="00E65B99" w:rsidP="00E65B99">
            <w:r>
              <w:t>说明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options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多个</w:t>
            </w:r>
            <w:r>
              <w:rPr>
                <w:rFonts w:hint="eastAsia"/>
              </w:rPr>
              <w:t xml:space="preserve"> option</w:t>
            </w:r>
            <w:r>
              <w:rPr>
                <w:rFonts w:hint="eastAsia"/>
              </w:rPr>
              <w:t>对象组成的列表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e_nam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英文名称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e_valu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英文值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id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E65B99" w:rsidRDefault="00E65B99" w:rsidP="00E65B99">
            <w:r>
              <w:t>u</w:t>
            </w:r>
            <w:r>
              <w:rPr>
                <w:rFonts w:hint="eastAsia"/>
              </w:rPr>
              <w:t>uid4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名称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值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parent_id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t>null</w:t>
            </w:r>
          </w:p>
        </w:tc>
      </w:tr>
    </w:tbl>
    <w:p w:rsidR="00E65B99" w:rsidRPr="00E65B99" w:rsidRDefault="00E65B99" w:rsidP="00E65B99"/>
    <w:p w:rsidR="006126C6" w:rsidRDefault="006126C6" w:rsidP="00FD2925">
      <w:pPr>
        <w:ind w:left="1260" w:firstLine="420"/>
      </w:pPr>
      <w:r>
        <w:lastRenderedPageBreak/>
        <w:t>body:</w:t>
      </w:r>
    </w:p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</w:t>
      </w:r>
      <w:r>
        <w:rPr>
          <w:rFonts w:hint="eastAsia"/>
        </w:rPr>
        <w:t>"options":[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{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name":"device_type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value":"router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name":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value":"</w:t>
      </w:r>
      <w:r>
        <w:rPr>
          <w:rFonts w:hint="eastAsia"/>
        </w:rPr>
        <w:t>路由器</w:t>
      </w:r>
      <w:r>
        <w:rPr>
          <w:rFonts w:hint="eastAsia"/>
        </w:rPr>
        <w:t>"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}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{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name":"vender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value":"Huawei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name":"</w:t>
      </w:r>
      <w:r>
        <w:rPr>
          <w:rFonts w:hint="eastAsia"/>
        </w:rPr>
        <w:t>厂商</w:t>
      </w:r>
      <w:r>
        <w:rPr>
          <w:rFonts w:hint="eastAsia"/>
        </w:rPr>
        <w:t>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value":"</w:t>
      </w:r>
      <w:r>
        <w:rPr>
          <w:rFonts w:hint="eastAsia"/>
        </w:rPr>
        <w:t>华为</w:t>
      </w:r>
      <w:r>
        <w:rPr>
          <w:rFonts w:hint="eastAsia"/>
        </w:rPr>
        <w:t>"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}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</w:t>
      </w:r>
      <w:r>
        <w:rPr>
          <w:rFonts w:hint="eastAsia"/>
        </w:rPr>
        <w:t>]</w:t>
      </w:r>
    </w:p>
    <w:p w:rsidR="006126C6" w:rsidRDefault="006126C6" w:rsidP="006126C6">
      <w:r>
        <w:tab/>
      </w:r>
      <w:r>
        <w:tab/>
      </w:r>
      <w:r>
        <w:tab/>
      </w:r>
      <w:r>
        <w:tab/>
        <w:t>}</w:t>
      </w:r>
    </w:p>
    <w:p w:rsidR="006126C6" w:rsidRDefault="006126C6" w:rsidP="006126C6">
      <w:r>
        <w:tab/>
      </w:r>
      <w:r>
        <w:tab/>
      </w:r>
      <w:r>
        <w:tab/>
        <w:t>response:</w:t>
      </w:r>
    </w:p>
    <w:p w:rsidR="00E65B99" w:rsidRDefault="00E65B99" w:rsidP="006126C6">
      <w:r>
        <w:rPr>
          <w:rFonts w:hint="eastAsia"/>
        </w:rPr>
        <w:t>响</w:t>
      </w:r>
      <w:r>
        <w:t>应参数</w:t>
      </w:r>
      <w:r>
        <w:rPr>
          <w:rFonts w:hint="eastAsia"/>
        </w:rPr>
        <w:t>：</w:t>
      </w:r>
    </w:p>
    <w:tbl>
      <w:tblPr>
        <w:tblStyle w:val="a4"/>
        <w:tblW w:w="6596" w:type="dxa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</w:tblGrid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E65B99" w:rsidRDefault="00E65B99" w:rsidP="00E65B99">
            <w:r>
              <w:t>所在位置</w:t>
            </w:r>
          </w:p>
        </w:tc>
        <w:tc>
          <w:tcPr>
            <w:tcW w:w="1693" w:type="dxa"/>
          </w:tcPr>
          <w:p w:rsidR="00E65B99" w:rsidRDefault="00E65B99" w:rsidP="00E65B99">
            <w:r>
              <w:t>类型</w:t>
            </w:r>
          </w:p>
        </w:tc>
        <w:tc>
          <w:tcPr>
            <w:tcW w:w="1541" w:type="dxa"/>
          </w:tcPr>
          <w:p w:rsidR="00E65B99" w:rsidRDefault="00E65B99" w:rsidP="00E65B99">
            <w:r>
              <w:t>说明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options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E65B99" w:rsidRDefault="003F6959" w:rsidP="00E65B99"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 xml:space="preserve"> option</w:t>
            </w:r>
            <w:r>
              <w:rPr>
                <w:rFonts w:hint="eastAsia"/>
              </w:rPr>
              <w:t>对象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e_nam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英文名称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e_valu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英文值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id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t>u</w:t>
            </w:r>
            <w:r>
              <w:rPr>
                <w:rFonts w:hint="eastAsia"/>
              </w:rPr>
              <w:t>uid4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名称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 w:rsidRPr="00E31F45">
              <w:rPr>
                <w:rFonts w:hint="eastAsia"/>
              </w:rPr>
              <w:t>值</w:t>
            </w:r>
          </w:p>
        </w:tc>
      </w:tr>
      <w:tr w:rsidR="00E65B99" w:rsidTr="00E65B99">
        <w:tc>
          <w:tcPr>
            <w:tcW w:w="1700" w:type="dxa"/>
          </w:tcPr>
          <w:p w:rsidR="00E65B99" w:rsidRDefault="00E65B99" w:rsidP="00E65B99">
            <w:r>
              <w:t>parent_id</w:t>
            </w:r>
          </w:p>
        </w:tc>
        <w:tc>
          <w:tcPr>
            <w:tcW w:w="1662" w:type="dxa"/>
          </w:tcPr>
          <w:p w:rsidR="00E65B99" w:rsidRDefault="00E65B99" w:rsidP="00E65B99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E65B99" w:rsidRDefault="00E65B99" w:rsidP="00E65B99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E65B99" w:rsidRDefault="00E65B99" w:rsidP="00E65B99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t>null</w:t>
            </w:r>
          </w:p>
        </w:tc>
      </w:tr>
    </w:tbl>
    <w:p w:rsidR="00E65B99" w:rsidRPr="00E65B99" w:rsidRDefault="00E65B99" w:rsidP="006126C6"/>
    <w:p w:rsidR="006126C6" w:rsidRDefault="006126C6" w:rsidP="006126C6">
      <w:r>
        <w:tab/>
      </w:r>
      <w:r>
        <w:tab/>
      </w:r>
      <w:r>
        <w:tab/>
      </w:r>
      <w:r>
        <w:tab/>
        <w:t>{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</w:t>
      </w:r>
      <w:r>
        <w:rPr>
          <w:rFonts w:hint="eastAsia"/>
        </w:rPr>
        <w:t>"options":[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{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name":"device_type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value":"router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id":"1b1e9cdb-3cbe-470b-843a-8a465b467f8d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name":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parent_id":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value":"</w:t>
      </w:r>
      <w:r>
        <w:rPr>
          <w:rFonts w:hint="eastAsia"/>
        </w:rPr>
        <w:t>路由器</w:t>
      </w:r>
      <w:r>
        <w:rPr>
          <w:rFonts w:hint="eastAsia"/>
        </w:rPr>
        <w:t>"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}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{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name":"vender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e_value":"Huawei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id":"c74dc3ef-a2a1-409a-b859-dd03c3a66525",</w:t>
      </w:r>
    </w:p>
    <w:p w:rsidR="006126C6" w:rsidRDefault="006126C6" w:rsidP="006126C6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name":"</w:t>
      </w:r>
      <w:r>
        <w:rPr>
          <w:rFonts w:hint="eastAsia"/>
        </w:rPr>
        <w:t>厂商</w:t>
      </w:r>
      <w:r>
        <w:rPr>
          <w:rFonts w:hint="eastAsia"/>
        </w:rPr>
        <w:t>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parent_id":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　　</w:t>
      </w:r>
      <w:r>
        <w:rPr>
          <w:rFonts w:hint="eastAsia"/>
        </w:rPr>
        <w:t>"value":"</w:t>
      </w:r>
      <w:r>
        <w:rPr>
          <w:rFonts w:hint="eastAsia"/>
        </w:rPr>
        <w:t>华为</w:t>
      </w:r>
      <w:r>
        <w:rPr>
          <w:rFonts w:hint="eastAsia"/>
        </w:rPr>
        <w:t>"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　　</w:t>
      </w:r>
      <w:r>
        <w:rPr>
          <w:rFonts w:hint="eastAsia"/>
        </w:rPr>
        <w:t>}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　　</w:t>
      </w:r>
      <w:r>
        <w:rPr>
          <w:rFonts w:hint="eastAsia"/>
        </w:rPr>
        <w:t>]</w:t>
      </w:r>
    </w:p>
    <w:p w:rsidR="006126C6" w:rsidRDefault="006126C6" w:rsidP="006126C6">
      <w:r>
        <w:tab/>
      </w:r>
      <w:r>
        <w:tab/>
      </w:r>
      <w:r>
        <w:tab/>
      </w:r>
      <w:r>
        <w:tab/>
        <w:t>}</w:t>
      </w:r>
    </w:p>
    <w:p w:rsidR="006126C6" w:rsidRDefault="006126C6" w:rsidP="0069560F">
      <w:pPr>
        <w:pStyle w:val="2"/>
      </w:pPr>
      <w:r>
        <w:tab/>
        <w:t xml:space="preserve">DELETE </w:t>
      </w:r>
      <w:r w:rsidR="0069560F">
        <w:rPr>
          <w:rFonts w:hint="eastAsia"/>
        </w:rPr>
        <w:t>：</w:t>
      </w:r>
    </w:p>
    <w:p w:rsidR="006126C6" w:rsidRDefault="006126C6" w:rsidP="006126C6">
      <w:r>
        <w:tab/>
        <w:t xml:space="preserve">url: /assets/options/uuid </w:t>
      </w:r>
    </w:p>
    <w:p w:rsidR="00E65B99" w:rsidRDefault="006126C6" w:rsidP="00E65B99">
      <w:pPr>
        <w:ind w:leftChars="100" w:left="210"/>
      </w:pPr>
      <w:r>
        <w:tab/>
      </w:r>
    </w:p>
    <w:p w:rsidR="00E65B99" w:rsidRPr="006E32D4" w:rsidRDefault="00E65B99" w:rsidP="00E65B99">
      <w:pPr>
        <w:ind w:leftChars="100" w:left="210"/>
      </w:pPr>
      <w:r>
        <w:t>Normal response codes: 204</w:t>
      </w:r>
    </w:p>
    <w:p w:rsidR="00E65B99" w:rsidRPr="006E32D4" w:rsidRDefault="00E65B99" w:rsidP="00E65B99">
      <w:pPr>
        <w:ind w:leftChars="100" w:left="210"/>
      </w:pPr>
      <w:r w:rsidRPr="006E32D4">
        <w:t xml:space="preserve">Error response codes: </w:t>
      </w:r>
      <w:r>
        <w:t>404,500</w:t>
      </w:r>
    </w:p>
    <w:p w:rsidR="00E65B99" w:rsidRPr="00E65B99" w:rsidRDefault="00E65B99" w:rsidP="006126C6"/>
    <w:p w:rsidR="006126C6" w:rsidRDefault="006126C6" w:rsidP="00E65B99">
      <w:pPr>
        <w:ind w:firstLine="420"/>
      </w:pPr>
      <w:r>
        <w:t xml:space="preserve">example: </w:t>
      </w:r>
    </w:p>
    <w:p w:rsidR="006126C6" w:rsidRDefault="006126C6" w:rsidP="006126C6">
      <w:r>
        <w:tab/>
      </w:r>
      <w:r>
        <w:tab/>
        <w:t>request: http://127.0.0.1:5000/assets/options/ea7b332d-2f7f-4be5-bb82-4d9ce89c3dad</w:t>
      </w:r>
    </w:p>
    <w:p w:rsidR="00E65B99" w:rsidRDefault="006126C6" w:rsidP="00E65B99">
      <w:r>
        <w:tab/>
      </w:r>
      <w:r>
        <w:tab/>
      </w:r>
      <w:r w:rsidR="00E65B99">
        <w:t>请求参数</w:t>
      </w:r>
      <w:r w:rsidR="00E65B99">
        <w:rPr>
          <w:rFonts w:hint="eastAsia"/>
        </w:rPr>
        <w:t>：</w:t>
      </w:r>
    </w:p>
    <w:tbl>
      <w:tblPr>
        <w:tblStyle w:val="a4"/>
        <w:tblW w:w="8296" w:type="dxa"/>
        <w:tblLook w:val="04A0" w:firstRow="1" w:lastRow="0" w:firstColumn="1" w:lastColumn="0" w:noHBand="0" w:noVBand="1"/>
      </w:tblPr>
      <w:tblGrid>
        <w:gridCol w:w="1590"/>
        <w:gridCol w:w="1644"/>
        <w:gridCol w:w="1775"/>
        <w:gridCol w:w="1531"/>
        <w:gridCol w:w="1756"/>
      </w:tblGrid>
      <w:tr w:rsidR="00E65B99" w:rsidTr="00E65B99">
        <w:tc>
          <w:tcPr>
            <w:tcW w:w="1590" w:type="dxa"/>
          </w:tcPr>
          <w:p w:rsidR="00E65B99" w:rsidRDefault="00E65B99" w:rsidP="00E65B99">
            <w:r>
              <w:rPr>
                <w:rFonts w:hint="eastAsia"/>
              </w:rPr>
              <w:t>名称</w:t>
            </w:r>
          </w:p>
        </w:tc>
        <w:tc>
          <w:tcPr>
            <w:tcW w:w="1644" w:type="dxa"/>
          </w:tcPr>
          <w:p w:rsidR="00E65B99" w:rsidRDefault="00E65B99" w:rsidP="00E65B99">
            <w:r>
              <w:t>所在位置</w:t>
            </w:r>
          </w:p>
        </w:tc>
        <w:tc>
          <w:tcPr>
            <w:tcW w:w="1775" w:type="dxa"/>
          </w:tcPr>
          <w:p w:rsidR="00E65B99" w:rsidRDefault="00E65B99" w:rsidP="00E65B99">
            <w:r>
              <w:t>类型</w:t>
            </w:r>
          </w:p>
        </w:tc>
        <w:tc>
          <w:tcPr>
            <w:tcW w:w="1531" w:type="dxa"/>
          </w:tcPr>
          <w:p w:rsidR="00E65B99" w:rsidRDefault="00E65B99" w:rsidP="00E65B99">
            <w:pPr>
              <w:jc w:val="center"/>
            </w:pPr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756" w:type="dxa"/>
          </w:tcPr>
          <w:p w:rsidR="00E65B99" w:rsidRDefault="00E65B99" w:rsidP="00E65B99">
            <w:r>
              <w:t>说明</w:t>
            </w:r>
          </w:p>
        </w:tc>
      </w:tr>
      <w:tr w:rsidR="00E65B99" w:rsidTr="00E65B99">
        <w:tc>
          <w:tcPr>
            <w:tcW w:w="1590" w:type="dxa"/>
          </w:tcPr>
          <w:p w:rsidR="00E65B99" w:rsidRDefault="00E65B99" w:rsidP="00E65B99">
            <w:r>
              <w:t>uuid</w:t>
            </w:r>
          </w:p>
        </w:tc>
        <w:tc>
          <w:tcPr>
            <w:tcW w:w="1644" w:type="dxa"/>
          </w:tcPr>
          <w:p w:rsidR="00E65B99" w:rsidRDefault="00E65B99" w:rsidP="00E65B99">
            <w:r>
              <w:rPr>
                <w:rFonts w:hint="eastAsia"/>
              </w:rPr>
              <w:t>pa</w:t>
            </w:r>
            <w:r>
              <w:t>th</w:t>
            </w:r>
          </w:p>
        </w:tc>
        <w:tc>
          <w:tcPr>
            <w:tcW w:w="1775" w:type="dxa"/>
          </w:tcPr>
          <w:p w:rsidR="00E65B99" w:rsidRDefault="00E65B99" w:rsidP="00E65B99">
            <w:r>
              <w:t>S</w:t>
            </w:r>
            <w:r>
              <w:rPr>
                <w:rFonts w:hint="eastAsia"/>
              </w:rPr>
              <w:t>tring(</w:t>
            </w:r>
            <w:r>
              <w:t>36)</w:t>
            </w:r>
          </w:p>
        </w:tc>
        <w:tc>
          <w:tcPr>
            <w:tcW w:w="1531" w:type="dxa"/>
          </w:tcPr>
          <w:p w:rsidR="00E65B99" w:rsidRDefault="00E65B99" w:rsidP="00E65B99">
            <w:r>
              <w:rPr>
                <w:rFonts w:hint="eastAsia"/>
              </w:rPr>
              <w:t>是</w:t>
            </w:r>
          </w:p>
        </w:tc>
        <w:tc>
          <w:tcPr>
            <w:tcW w:w="1756" w:type="dxa"/>
          </w:tcPr>
          <w:p w:rsidR="00E65B99" w:rsidRDefault="00E65B99" w:rsidP="00E65B99">
            <w:r>
              <w:t>该</w:t>
            </w:r>
            <w:r>
              <w:t>o</w:t>
            </w:r>
            <w:r>
              <w:rPr>
                <w:rFonts w:hint="eastAsia"/>
              </w:rPr>
              <w:t>ption</w:t>
            </w:r>
            <w:r>
              <w:t>的</w:t>
            </w:r>
            <w:r>
              <w:t>id(uuid4)</w:t>
            </w:r>
          </w:p>
        </w:tc>
      </w:tr>
    </w:tbl>
    <w:p w:rsidR="00E65B99" w:rsidRDefault="00E65B99" w:rsidP="006126C6"/>
    <w:p w:rsidR="006126C6" w:rsidRDefault="006126C6" w:rsidP="00E65B99">
      <w:pPr>
        <w:ind w:left="420" w:firstLine="420"/>
      </w:pPr>
      <w:r>
        <w:t xml:space="preserve">response: </w:t>
      </w:r>
    </w:p>
    <w:p w:rsidR="006126C6" w:rsidRDefault="006126C6" w:rsidP="0069560F">
      <w:pPr>
        <w:pStyle w:val="2"/>
      </w:pPr>
      <w:r>
        <w:tab/>
        <w:t>PUT:</w:t>
      </w:r>
    </w:p>
    <w:p w:rsidR="006126C6" w:rsidRDefault="006126C6" w:rsidP="006126C6">
      <w:r>
        <w:t xml:space="preserve">        url:/assests/options/uuid</w:t>
      </w:r>
    </w:p>
    <w:p w:rsidR="006126C6" w:rsidRDefault="006126C6" w:rsidP="006126C6">
      <w:r>
        <w:t xml:space="preserve">        example: </w:t>
      </w:r>
    </w:p>
    <w:p w:rsidR="003F6959" w:rsidRDefault="003F6959" w:rsidP="006126C6"/>
    <w:p w:rsidR="003F6959" w:rsidRPr="006E32D4" w:rsidRDefault="003F6959" w:rsidP="003F6959">
      <w:pPr>
        <w:ind w:leftChars="100" w:left="210"/>
      </w:pPr>
      <w:r>
        <w:t>Normal response codes: 200</w:t>
      </w:r>
    </w:p>
    <w:p w:rsidR="003F6959" w:rsidRPr="006E32D4" w:rsidRDefault="003F6959" w:rsidP="003F6959">
      <w:pPr>
        <w:ind w:leftChars="100" w:left="210"/>
      </w:pPr>
      <w:r w:rsidRPr="006E32D4">
        <w:t xml:space="preserve">Error response codes: </w:t>
      </w:r>
      <w:r>
        <w:t>404,500</w:t>
      </w:r>
    </w:p>
    <w:p w:rsidR="003F6959" w:rsidRPr="003F6959" w:rsidRDefault="003F6959" w:rsidP="006126C6"/>
    <w:p w:rsidR="006126C6" w:rsidRDefault="006126C6" w:rsidP="006126C6">
      <w:r>
        <w:tab/>
      </w:r>
      <w:r>
        <w:tab/>
        <w:t xml:space="preserve">request: </w:t>
      </w:r>
    </w:p>
    <w:p w:rsidR="006126C6" w:rsidRDefault="006126C6" w:rsidP="006126C6">
      <w:r>
        <w:tab/>
      </w:r>
      <w:r>
        <w:tab/>
      </w:r>
      <w:r>
        <w:tab/>
        <w:t>url:  http://127.0.0.1:5000/assets/options/d4388652-6b12-4ebe-9a89-514ed20a09c6</w:t>
      </w:r>
    </w:p>
    <w:tbl>
      <w:tblPr>
        <w:tblStyle w:val="a4"/>
        <w:tblW w:w="8137" w:type="dxa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  <w:gridCol w:w="1541"/>
      </w:tblGrid>
      <w:tr w:rsidR="003F6959" w:rsidTr="00310EF6">
        <w:tc>
          <w:tcPr>
            <w:tcW w:w="1700" w:type="dxa"/>
          </w:tcPr>
          <w:p w:rsidR="003F6959" w:rsidRDefault="003F6959" w:rsidP="00310EF6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3F6959" w:rsidRDefault="003F6959" w:rsidP="00310EF6">
            <w:r>
              <w:t>所在位置</w:t>
            </w:r>
          </w:p>
        </w:tc>
        <w:tc>
          <w:tcPr>
            <w:tcW w:w="1693" w:type="dxa"/>
          </w:tcPr>
          <w:p w:rsidR="003F6959" w:rsidRDefault="003F6959" w:rsidP="00310EF6">
            <w:r>
              <w:t>类型</w:t>
            </w:r>
          </w:p>
        </w:tc>
        <w:tc>
          <w:tcPr>
            <w:tcW w:w="1541" w:type="dxa"/>
          </w:tcPr>
          <w:p w:rsidR="003F6959" w:rsidRDefault="003F6959" w:rsidP="00310EF6">
            <w:pPr>
              <w:jc w:val="center"/>
            </w:pPr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541" w:type="dxa"/>
          </w:tcPr>
          <w:p w:rsidR="003F6959" w:rsidRDefault="003F6959" w:rsidP="00310EF6">
            <w:r>
              <w:t>说明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option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3F6959" w:rsidRDefault="003F6959" w:rsidP="00310EF6">
            <w:r>
              <w:rPr>
                <w:rFonts w:hint="eastAsia"/>
              </w:rPr>
              <w:t>是</w:t>
            </w:r>
          </w:p>
        </w:tc>
        <w:tc>
          <w:tcPr>
            <w:tcW w:w="1541" w:type="dxa"/>
          </w:tcPr>
          <w:p w:rsidR="003F6959" w:rsidRDefault="003F6959" w:rsidP="00310EF6"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 xml:space="preserve"> option</w:t>
            </w:r>
            <w:r>
              <w:rPr>
                <w:rFonts w:hint="eastAsia"/>
              </w:rPr>
              <w:t>对象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e_nam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BF6B8E" w:rsidP="00310EF6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英文名称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e_valu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BF6B8E" w:rsidP="00310EF6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英文值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BF6B8E" w:rsidP="00310EF6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名称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BF6B8E" w:rsidP="00310EF6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值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parent_id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3F6959" w:rsidP="00310EF6">
            <w:r>
              <w:rPr>
                <w:rFonts w:hint="eastAsia"/>
              </w:rPr>
              <w:t>否</w:t>
            </w:r>
          </w:p>
        </w:tc>
        <w:tc>
          <w:tcPr>
            <w:tcW w:w="1541" w:type="dxa"/>
          </w:tcPr>
          <w:p w:rsidR="003F6959" w:rsidRDefault="003F6959" w:rsidP="00310EF6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lastRenderedPageBreak/>
              <w:t>null</w:t>
            </w:r>
          </w:p>
        </w:tc>
      </w:tr>
    </w:tbl>
    <w:p w:rsidR="003F6959" w:rsidRPr="003F6959" w:rsidRDefault="003F6959" w:rsidP="006126C6"/>
    <w:p w:rsidR="006126C6" w:rsidRDefault="006126C6" w:rsidP="003F6959">
      <w:pPr>
        <w:ind w:left="420" w:firstLine="420"/>
      </w:pPr>
      <w:r>
        <w:t xml:space="preserve">body:  </w:t>
      </w:r>
    </w:p>
    <w:p w:rsidR="006126C6" w:rsidRDefault="006126C6" w:rsidP="006126C6"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  <w:t xml:space="preserve">    "option": {</w:t>
      </w:r>
    </w:p>
    <w:p w:rsidR="006126C6" w:rsidRDefault="006126C6" w:rsidP="006126C6">
      <w:r>
        <w:tab/>
      </w:r>
      <w:r>
        <w:tab/>
      </w:r>
      <w:r>
        <w:tab/>
      </w:r>
      <w:r>
        <w:tab/>
        <w:t>"e_name": "room_type",</w:t>
      </w:r>
    </w:p>
    <w:p w:rsidR="006126C6" w:rsidRDefault="006126C6" w:rsidP="006126C6">
      <w:r>
        <w:tab/>
      </w:r>
      <w:r>
        <w:tab/>
      </w:r>
      <w:r>
        <w:tab/>
      </w:r>
      <w:r>
        <w:tab/>
        <w:t>"e_value": "test_r_type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ame": "</w:t>
      </w:r>
      <w:r>
        <w:rPr>
          <w:rFonts w:hint="eastAsia"/>
        </w:rPr>
        <w:t>机房类型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  <w:t>"parent_id": 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value": "</w:t>
      </w:r>
      <w:r>
        <w:rPr>
          <w:rFonts w:hint="eastAsia"/>
        </w:rPr>
        <w:t>测试机房类型</w:t>
      </w:r>
      <w:r>
        <w:rPr>
          <w:rFonts w:hint="eastAsia"/>
        </w:rPr>
        <w:t>1"</w:t>
      </w:r>
    </w:p>
    <w:p w:rsidR="006126C6" w:rsidRDefault="006126C6" w:rsidP="006126C6">
      <w:r>
        <w:tab/>
      </w:r>
      <w:r>
        <w:tab/>
      </w:r>
      <w:r>
        <w:tab/>
        <w:t xml:space="preserve">    }</w:t>
      </w:r>
    </w:p>
    <w:p w:rsidR="006126C6" w:rsidRDefault="006126C6" w:rsidP="006126C6">
      <w:r>
        <w:tab/>
      </w:r>
      <w:r>
        <w:tab/>
      </w:r>
      <w:r>
        <w:tab/>
        <w:t>}</w:t>
      </w:r>
    </w:p>
    <w:p w:rsidR="006126C6" w:rsidRDefault="006126C6" w:rsidP="006126C6">
      <w:r>
        <w:tab/>
      </w:r>
      <w:r>
        <w:tab/>
        <w:t>response:</w:t>
      </w:r>
    </w:p>
    <w:tbl>
      <w:tblPr>
        <w:tblStyle w:val="a4"/>
        <w:tblW w:w="6596" w:type="dxa"/>
        <w:tblLook w:val="04A0" w:firstRow="1" w:lastRow="0" w:firstColumn="1" w:lastColumn="0" w:noHBand="0" w:noVBand="1"/>
      </w:tblPr>
      <w:tblGrid>
        <w:gridCol w:w="1700"/>
        <w:gridCol w:w="1662"/>
        <w:gridCol w:w="1693"/>
        <w:gridCol w:w="1541"/>
      </w:tblGrid>
      <w:tr w:rsidR="003F6959" w:rsidTr="00310EF6">
        <w:tc>
          <w:tcPr>
            <w:tcW w:w="1700" w:type="dxa"/>
          </w:tcPr>
          <w:p w:rsidR="003F6959" w:rsidRDefault="003F6959" w:rsidP="00310EF6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3F6959" w:rsidRDefault="003F6959" w:rsidP="00310EF6">
            <w:r>
              <w:t>所在位置</w:t>
            </w:r>
          </w:p>
        </w:tc>
        <w:tc>
          <w:tcPr>
            <w:tcW w:w="1693" w:type="dxa"/>
          </w:tcPr>
          <w:p w:rsidR="003F6959" w:rsidRDefault="003F6959" w:rsidP="00310EF6">
            <w:r>
              <w:t>类型</w:t>
            </w:r>
          </w:p>
        </w:tc>
        <w:tc>
          <w:tcPr>
            <w:tcW w:w="1541" w:type="dxa"/>
          </w:tcPr>
          <w:p w:rsidR="003F6959" w:rsidRDefault="003F6959" w:rsidP="00310EF6">
            <w:r>
              <w:t>说明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option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3F6959" w:rsidRDefault="003F6959" w:rsidP="00310EF6">
            <w:r>
              <w:rPr>
                <w:rFonts w:hint="eastAsia"/>
              </w:rPr>
              <w:t>多个</w:t>
            </w:r>
            <w:r>
              <w:rPr>
                <w:rFonts w:hint="eastAsia"/>
              </w:rPr>
              <w:t xml:space="preserve"> option</w:t>
            </w:r>
            <w:r>
              <w:rPr>
                <w:rFonts w:hint="eastAsia"/>
              </w:rPr>
              <w:t>对象组成的列表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e_nam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英文名称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e_valu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英文值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id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3F6959" w:rsidP="00310EF6">
            <w:r>
              <w:t>u</w:t>
            </w:r>
            <w:r>
              <w:rPr>
                <w:rFonts w:hint="eastAsia"/>
              </w:rPr>
              <w:t>uid4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rPr>
                <w:rFonts w:hint="eastAsia"/>
              </w:rPr>
              <w:t>nam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名称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rPr>
                <w:rFonts w:hint="eastAsia"/>
              </w:rPr>
              <w:t>value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3F6959" w:rsidP="00310EF6">
            <w:r w:rsidRPr="00E31F45">
              <w:rPr>
                <w:rFonts w:hint="eastAsia"/>
              </w:rPr>
              <w:t>值</w:t>
            </w:r>
          </w:p>
        </w:tc>
      </w:tr>
      <w:tr w:rsidR="003F6959" w:rsidTr="00310EF6">
        <w:tc>
          <w:tcPr>
            <w:tcW w:w="1700" w:type="dxa"/>
          </w:tcPr>
          <w:p w:rsidR="003F6959" w:rsidRDefault="003F6959" w:rsidP="00310EF6">
            <w:r>
              <w:t>parent_id</w:t>
            </w:r>
          </w:p>
        </w:tc>
        <w:tc>
          <w:tcPr>
            <w:tcW w:w="1662" w:type="dxa"/>
          </w:tcPr>
          <w:p w:rsidR="003F6959" w:rsidRDefault="003F6959" w:rsidP="00310EF6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3F6959" w:rsidRDefault="003F6959" w:rsidP="00310EF6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3F6959" w:rsidRDefault="003F6959" w:rsidP="00310EF6">
            <w:r>
              <w:rPr>
                <w:rFonts w:hint="eastAsia"/>
              </w:rPr>
              <w:t>父</w:t>
            </w:r>
            <w:r>
              <w:rPr>
                <w:rFonts w:hint="eastAsia"/>
              </w:rPr>
              <w:t>id</w:t>
            </w:r>
            <w:r>
              <w:t>(uuid4)</w:t>
            </w:r>
            <w:r>
              <w:t>或</w:t>
            </w:r>
            <w:r>
              <w:rPr>
                <w:rFonts w:hint="eastAsia"/>
              </w:rPr>
              <w:t>null</w:t>
            </w:r>
          </w:p>
        </w:tc>
      </w:tr>
    </w:tbl>
    <w:p w:rsidR="003F6959" w:rsidRPr="003F6959" w:rsidRDefault="003F6959" w:rsidP="006126C6"/>
    <w:p w:rsidR="006126C6" w:rsidRDefault="006126C6" w:rsidP="006126C6">
      <w:r>
        <w:tab/>
      </w:r>
      <w:r>
        <w:tab/>
      </w:r>
      <w:r>
        <w:tab/>
        <w:t>{</w:t>
      </w:r>
    </w:p>
    <w:p w:rsidR="006126C6" w:rsidRDefault="006126C6" w:rsidP="006126C6">
      <w:r>
        <w:tab/>
      </w:r>
      <w:r>
        <w:tab/>
      </w:r>
      <w:r>
        <w:tab/>
        <w:t xml:space="preserve">    "option": {</w:t>
      </w:r>
    </w:p>
    <w:p w:rsidR="006126C6" w:rsidRDefault="006126C6" w:rsidP="006126C6">
      <w:r>
        <w:tab/>
      </w:r>
      <w:r>
        <w:tab/>
      </w:r>
      <w:r>
        <w:tab/>
      </w:r>
      <w:r>
        <w:tab/>
        <w:t>"e_name": "room_type",</w:t>
      </w:r>
    </w:p>
    <w:p w:rsidR="006126C6" w:rsidRDefault="006126C6" w:rsidP="006126C6">
      <w:r>
        <w:tab/>
      </w:r>
      <w:r>
        <w:tab/>
      </w:r>
      <w:r>
        <w:tab/>
      </w:r>
      <w:r>
        <w:tab/>
        <w:t>"e_value": "test_r_type",</w:t>
      </w:r>
    </w:p>
    <w:p w:rsidR="006126C6" w:rsidRDefault="006126C6" w:rsidP="006126C6">
      <w:r>
        <w:tab/>
      </w:r>
      <w:r>
        <w:tab/>
      </w:r>
      <w:r>
        <w:tab/>
      </w:r>
      <w:r>
        <w:tab/>
        <w:t>"id": "d4388652-6b12-4ebe-9a89-514ed20a09c6"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name": "</w:t>
      </w:r>
      <w:r>
        <w:rPr>
          <w:rFonts w:hint="eastAsia"/>
        </w:rPr>
        <w:t>机房类型</w:t>
      </w:r>
      <w:r>
        <w:rPr>
          <w:rFonts w:hint="eastAsia"/>
        </w:rPr>
        <w:t>",</w:t>
      </w:r>
    </w:p>
    <w:p w:rsidR="006126C6" w:rsidRDefault="006126C6" w:rsidP="006126C6">
      <w:r>
        <w:tab/>
      </w:r>
      <w:r>
        <w:tab/>
      </w:r>
      <w:r>
        <w:tab/>
      </w:r>
      <w:r>
        <w:tab/>
        <w:t>"parent_id": null,</w:t>
      </w:r>
    </w:p>
    <w:p w:rsidR="006126C6" w:rsidRDefault="006126C6" w:rsidP="006126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value": "</w:t>
      </w:r>
      <w:r>
        <w:rPr>
          <w:rFonts w:hint="eastAsia"/>
        </w:rPr>
        <w:t>测试机房类型</w:t>
      </w:r>
      <w:r>
        <w:rPr>
          <w:rFonts w:hint="eastAsia"/>
        </w:rPr>
        <w:t>1"</w:t>
      </w:r>
    </w:p>
    <w:p w:rsidR="006126C6" w:rsidRDefault="006126C6" w:rsidP="006126C6">
      <w:r>
        <w:tab/>
      </w:r>
      <w:r>
        <w:tab/>
      </w:r>
      <w:r>
        <w:tab/>
        <w:t xml:space="preserve">    }</w:t>
      </w:r>
    </w:p>
    <w:p w:rsidR="00372DA1" w:rsidRDefault="006126C6" w:rsidP="006126C6">
      <w:r>
        <w:tab/>
      </w:r>
      <w:r>
        <w:tab/>
      </w:r>
      <w:r>
        <w:tab/>
        <w:t>}</w:t>
      </w:r>
    </w:p>
    <w:p w:rsidR="00B81E87" w:rsidRDefault="00B81E87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310EF6" w:rsidRDefault="00310EF6" w:rsidP="006126C6"/>
    <w:p w:rsidR="00B81E87" w:rsidRDefault="00B81E87" w:rsidP="0069560F">
      <w:pPr>
        <w:pStyle w:val="1"/>
      </w:pPr>
      <w:r w:rsidRPr="0069560F">
        <w:rPr>
          <w:rStyle w:val="1Char"/>
          <w:rFonts w:hint="eastAsia"/>
        </w:rPr>
        <w:t>设备</w:t>
      </w:r>
      <w:r w:rsidR="005F77E1">
        <w:rPr>
          <w:rStyle w:val="1Char"/>
          <w:rFonts w:hint="eastAsia"/>
        </w:rPr>
        <w:t>表</w:t>
      </w:r>
      <w:r w:rsidRPr="0069560F">
        <w:rPr>
          <w:rStyle w:val="1Char"/>
          <w:rFonts w:hint="eastAsia"/>
        </w:rPr>
        <w:t>配置使用说明</w:t>
      </w:r>
      <w:r>
        <w:rPr>
          <w:rFonts w:hint="eastAsia"/>
        </w:rPr>
        <w:t>：</w:t>
      </w:r>
    </w:p>
    <w:p w:rsidR="00982067" w:rsidRPr="00982067" w:rsidRDefault="00982067" w:rsidP="00982067">
      <w:pPr>
        <w:pStyle w:val="2"/>
      </w:pPr>
      <w:r>
        <w:tab/>
      </w:r>
      <w:r w:rsidRPr="00982067">
        <w:rPr>
          <w:rFonts w:hint="eastAsia"/>
        </w:rPr>
        <w:t>device_type</w:t>
      </w:r>
      <w:r w:rsidRPr="00982067">
        <w:rPr>
          <w:rFonts w:hint="eastAsia"/>
        </w:rPr>
        <w:t>、</w:t>
      </w:r>
      <w:r w:rsidRPr="00982067">
        <w:t>vendor</w:t>
      </w:r>
      <w:r w:rsidRPr="00982067">
        <w:rPr>
          <w:rFonts w:hint="eastAsia"/>
        </w:rPr>
        <w:t>、</w:t>
      </w:r>
      <w:r w:rsidRPr="00982067">
        <w:t>device_model</w:t>
      </w:r>
      <w:r>
        <w:rPr>
          <w:rFonts w:hint="eastAsia"/>
        </w:rPr>
        <w:t>：</w:t>
      </w:r>
    </w:p>
    <w:p w:rsidR="00310EF6" w:rsidRDefault="00310EF6" w:rsidP="006126C6">
      <w:r>
        <w:tab/>
      </w:r>
      <w:r w:rsidRPr="00982067">
        <w:t>设备表中</w:t>
      </w:r>
      <w:r w:rsidRPr="00982067">
        <w:rPr>
          <w:rFonts w:hint="eastAsia"/>
        </w:rPr>
        <w:t>device_type</w:t>
      </w:r>
      <w:r w:rsidRPr="00982067">
        <w:rPr>
          <w:rFonts w:hint="eastAsia"/>
        </w:rPr>
        <w:t>、</w:t>
      </w:r>
      <w:r w:rsidRPr="00982067">
        <w:t>vendor</w:t>
      </w:r>
      <w:r w:rsidRPr="00982067">
        <w:rPr>
          <w:rFonts w:hint="eastAsia"/>
        </w:rPr>
        <w:t>、</w:t>
      </w:r>
      <w:r w:rsidRPr="00982067">
        <w:t>device_model</w:t>
      </w:r>
      <w:r w:rsidR="00982067">
        <w:t>应</w:t>
      </w:r>
      <w:r>
        <w:t>分别对应下表中一</w:t>
      </w:r>
      <w:r>
        <w:rPr>
          <w:rFonts w:hint="eastAsia"/>
        </w:rPr>
        <w:t>、</w:t>
      </w:r>
      <w:r>
        <w:t>二</w:t>
      </w:r>
      <w:r>
        <w:rPr>
          <w:rFonts w:hint="eastAsia"/>
        </w:rPr>
        <w:t>、</w:t>
      </w:r>
      <w:r>
        <w:t>三层数据</w:t>
      </w:r>
      <w:r w:rsidR="0069560F">
        <w:rPr>
          <w:rFonts w:hint="eastAsia"/>
        </w:rPr>
        <w:t>（连线表示外键关联）</w:t>
      </w:r>
    </w:p>
    <w:p w:rsidR="00B81E87" w:rsidRDefault="00310EF6" w:rsidP="006126C6">
      <w:r>
        <w:object w:dxaOrig="16765" w:dyaOrig="6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4pt;height:211.2pt" o:ole="">
            <v:imagedata r:id="rId6" o:title=""/>
          </v:shape>
          <o:OLEObject Type="Embed" ProgID="Visio.Drawing.15" ShapeID="_x0000_i1025" DrawAspect="Content" ObjectID="_1588079652" r:id="rId7"/>
        </w:object>
      </w:r>
      <w:r w:rsidR="0069560F">
        <w:tab/>
        <w:t>option</w:t>
      </w:r>
      <w:r w:rsidR="0069560F">
        <w:t>表中配置</w:t>
      </w:r>
      <w:r w:rsidR="00982067">
        <w:t>需</w:t>
      </w:r>
      <w:r w:rsidR="0069560F">
        <w:t>如下</w:t>
      </w:r>
      <w:r w:rsidR="0069560F">
        <w:rPr>
          <w:rFonts w:hint="eastAsia"/>
        </w:rPr>
        <w:t>：</w:t>
      </w:r>
    </w:p>
    <w:p w:rsidR="0069560F" w:rsidRDefault="0069560F" w:rsidP="00982067">
      <w:pPr>
        <w:ind w:leftChars="200" w:left="420"/>
      </w:pPr>
      <w:r>
        <w:t>{</w:t>
      </w:r>
    </w:p>
    <w:p w:rsidR="0069560F" w:rsidRDefault="0069560F" w:rsidP="00982067">
      <w:pPr>
        <w:ind w:leftChars="200" w:left="420"/>
      </w:pPr>
      <w:r>
        <w:t xml:space="preserve">    "options": [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type",</w:t>
      </w:r>
    </w:p>
    <w:p w:rsidR="0069560F" w:rsidRDefault="0069560F" w:rsidP="00982067">
      <w:pPr>
        <w:ind w:leftChars="200" w:left="420"/>
      </w:pPr>
      <w:r>
        <w:t xml:space="preserve">            "e_value": "switch",</w:t>
      </w:r>
    </w:p>
    <w:p w:rsidR="0069560F" w:rsidRDefault="0069560F" w:rsidP="00982067">
      <w:pPr>
        <w:ind w:leftChars="200" w:left="420"/>
      </w:pPr>
      <w:r>
        <w:t xml:space="preserve">            "id": "b3ea55db-392b-4327-b5c4-e3b8fdceaad6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null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交换机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type",</w:t>
      </w:r>
    </w:p>
    <w:p w:rsidR="0069560F" w:rsidRDefault="0069560F" w:rsidP="00982067">
      <w:pPr>
        <w:ind w:leftChars="200" w:left="420"/>
      </w:pPr>
      <w:r>
        <w:t xml:space="preserve">            "e_value": "fw",</w:t>
      </w:r>
    </w:p>
    <w:p w:rsidR="0069560F" w:rsidRDefault="0069560F" w:rsidP="00982067">
      <w:pPr>
        <w:ind w:leftChars="200" w:left="420"/>
      </w:pPr>
      <w:r>
        <w:t xml:space="preserve">            "id": "e00df87e-3d8f-4ea2-b70c-f4e7311a7c7f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lastRenderedPageBreak/>
        <w:t xml:space="preserve">            "parent_id": null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防火墙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type",</w:t>
      </w:r>
    </w:p>
    <w:p w:rsidR="0069560F" w:rsidRDefault="0069560F" w:rsidP="00982067">
      <w:pPr>
        <w:ind w:leftChars="200" w:left="420"/>
      </w:pPr>
      <w:r>
        <w:t xml:space="preserve">            "e_value": "dns",</w:t>
      </w:r>
    </w:p>
    <w:p w:rsidR="0069560F" w:rsidRDefault="0069560F" w:rsidP="00982067">
      <w:pPr>
        <w:ind w:leftChars="200" w:left="420"/>
      </w:pPr>
      <w:r>
        <w:t xml:space="preserve">            "id": "bf73a8c4-ca6c-4be5-847f-40b0d76277fa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null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域名解析器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type",</w:t>
      </w:r>
    </w:p>
    <w:p w:rsidR="0069560F" w:rsidRDefault="0069560F" w:rsidP="00982067">
      <w:pPr>
        <w:ind w:leftChars="200" w:left="420"/>
      </w:pPr>
      <w:r>
        <w:t xml:space="preserve">            "e_value": "lb",</w:t>
      </w:r>
    </w:p>
    <w:p w:rsidR="0069560F" w:rsidRDefault="0069560F" w:rsidP="00982067">
      <w:pPr>
        <w:ind w:leftChars="200" w:left="420"/>
      </w:pPr>
      <w:r>
        <w:t xml:space="preserve">            "id": "8a9f1ceb-2781-4f4e-9712-2a391560cd08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null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负载均衡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ns_vendor",</w:t>
      </w:r>
    </w:p>
    <w:p w:rsidR="0069560F" w:rsidRDefault="0069560F" w:rsidP="00982067">
      <w:pPr>
        <w:ind w:leftChars="200" w:left="420"/>
      </w:pPr>
      <w:r>
        <w:t xml:space="preserve">            "e_value": "Alcatel-Lucent",</w:t>
      </w:r>
    </w:p>
    <w:p w:rsidR="0069560F" w:rsidRDefault="0069560F" w:rsidP="00982067">
      <w:pPr>
        <w:ind w:leftChars="200" w:left="420"/>
      </w:pPr>
      <w:r>
        <w:t xml:space="preserve">            "id": "3c2fe772-0424-41d4-be32-8d3b48bf0173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域名解析器厂商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bf73a8c4-ca6c-4be5-847f-40b0d76277fa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阿尔卡特朗讯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ns_vendor",</w:t>
      </w:r>
    </w:p>
    <w:p w:rsidR="0069560F" w:rsidRDefault="0069560F" w:rsidP="00982067">
      <w:pPr>
        <w:ind w:leftChars="200" w:left="420"/>
      </w:pPr>
      <w:r>
        <w:t xml:space="preserve">            "e_value": "F5",</w:t>
      </w:r>
    </w:p>
    <w:p w:rsidR="0069560F" w:rsidRDefault="0069560F" w:rsidP="00982067">
      <w:pPr>
        <w:ind w:leftChars="200" w:left="420"/>
      </w:pPr>
      <w:r>
        <w:t xml:space="preserve">            "id": "80ed0ddd-1b36-4145-9adc-e21e77339afc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域名解析器厂商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bf73a8c4-ca6c-4be5-847f-40b0d76277fa",</w:t>
      </w:r>
    </w:p>
    <w:p w:rsidR="0069560F" w:rsidRDefault="0069560F" w:rsidP="00982067">
      <w:pPr>
        <w:ind w:leftChars="200" w:left="420"/>
      </w:pPr>
      <w:r>
        <w:t xml:space="preserve">            "value": "F5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fw_vendor",</w:t>
      </w:r>
    </w:p>
    <w:p w:rsidR="0069560F" w:rsidRDefault="0069560F" w:rsidP="00982067">
      <w:pPr>
        <w:ind w:leftChars="200" w:left="420"/>
      </w:pPr>
      <w:r>
        <w:t xml:space="preserve">            "e_value": "huawei",</w:t>
      </w:r>
    </w:p>
    <w:p w:rsidR="0069560F" w:rsidRDefault="0069560F" w:rsidP="00982067">
      <w:pPr>
        <w:ind w:leftChars="200" w:left="420"/>
      </w:pPr>
      <w:r>
        <w:t xml:space="preserve">            "id": "fcd77e11-9941-489c-bcf6-c0d7ffc044d1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防火墙厂商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e00df87e-3d8f-4ea2-b70c-f4e7311a7c7f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华为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lastRenderedPageBreak/>
        <w:t xml:space="preserve">            "e_name": "switch_vendor",</w:t>
      </w:r>
    </w:p>
    <w:p w:rsidR="0069560F" w:rsidRDefault="0069560F" w:rsidP="00982067">
      <w:pPr>
        <w:ind w:leftChars="200" w:left="420"/>
      </w:pPr>
      <w:r>
        <w:t xml:space="preserve">            "e_value": "h3c",</w:t>
      </w:r>
    </w:p>
    <w:p w:rsidR="0069560F" w:rsidRDefault="0069560F" w:rsidP="00982067">
      <w:pPr>
        <w:ind w:leftChars="200" w:left="420"/>
      </w:pPr>
      <w:r>
        <w:t xml:space="preserve">            "id": "238a0a53-be86-43e2-8ab6-8cc92b1e35f6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交换机厂商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b3ea55db-392b-4327-b5c4-e3b8fdceaad6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华三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fw_vendor",</w:t>
      </w:r>
    </w:p>
    <w:p w:rsidR="0069560F" w:rsidRDefault="0069560F" w:rsidP="00982067">
      <w:pPr>
        <w:ind w:leftChars="200" w:left="420"/>
      </w:pPr>
      <w:r>
        <w:t xml:space="preserve">            "e_value": "hillstone",</w:t>
      </w:r>
    </w:p>
    <w:p w:rsidR="0069560F" w:rsidRDefault="0069560F" w:rsidP="00982067">
      <w:pPr>
        <w:ind w:leftChars="200" w:left="420"/>
      </w:pPr>
      <w:r>
        <w:t xml:space="preserve">            "id": "34453026-80d2-4fe8-9ef7-00658c9d0c28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防火墙厂商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e00df87e-3d8f-4ea2-b70c-f4e7311a7c7f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山石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switch_vendor",</w:t>
      </w:r>
    </w:p>
    <w:p w:rsidR="0069560F" w:rsidRDefault="0069560F" w:rsidP="00982067">
      <w:pPr>
        <w:ind w:leftChars="200" w:left="420"/>
      </w:pPr>
      <w:r>
        <w:t xml:space="preserve">            "e_value": "huawei",</w:t>
      </w:r>
    </w:p>
    <w:p w:rsidR="0069560F" w:rsidRDefault="0069560F" w:rsidP="00982067">
      <w:pPr>
        <w:ind w:leftChars="200" w:left="420"/>
      </w:pPr>
      <w:r>
        <w:t xml:space="preserve">            "id": "ec62177a-91e4-4340-99d0-0212e598b93e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交换机厂商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b3ea55db-392b-4327-b5c4-e3b8fdceaad6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华为</w:t>
      </w:r>
      <w:r>
        <w:rPr>
          <w:rFonts w:hint="eastAsia"/>
        </w:rPr>
        <w:t>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lb_vendor",</w:t>
      </w:r>
    </w:p>
    <w:p w:rsidR="0069560F" w:rsidRDefault="0069560F" w:rsidP="00982067">
      <w:pPr>
        <w:ind w:leftChars="200" w:left="420"/>
      </w:pPr>
      <w:r>
        <w:t xml:space="preserve">            "e_value": "F5",</w:t>
      </w:r>
    </w:p>
    <w:p w:rsidR="0069560F" w:rsidRDefault="0069560F" w:rsidP="00982067">
      <w:pPr>
        <w:ind w:leftChars="200" w:left="420"/>
      </w:pPr>
      <w:r>
        <w:t xml:space="preserve">            "id": "d2e747a8-4a4e-450f-b515-0c8e42005f78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负载均衡厂商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8a9f1ceb-2781-4f4e-9712-2a391560cd08",</w:t>
      </w:r>
    </w:p>
    <w:p w:rsidR="0069560F" w:rsidRDefault="0069560F" w:rsidP="00982067">
      <w:pPr>
        <w:ind w:leftChars="200" w:left="420"/>
      </w:pPr>
      <w:r>
        <w:t xml:space="preserve">            "value": "F5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BIG-IP 8900",</w:t>
      </w:r>
    </w:p>
    <w:p w:rsidR="0069560F" w:rsidRDefault="0069560F" w:rsidP="00982067">
      <w:pPr>
        <w:ind w:leftChars="200" w:left="420"/>
      </w:pPr>
      <w:r>
        <w:t xml:space="preserve">            "id": "e65cae9d-533a-4f10-b06f-fe882a58106f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d2e747a8-4a4e-450f-b515-0c8e42005f78",</w:t>
      </w:r>
    </w:p>
    <w:p w:rsidR="0069560F" w:rsidRDefault="0069560F" w:rsidP="00982067">
      <w:pPr>
        <w:ind w:leftChars="200" w:left="420"/>
      </w:pPr>
      <w:r>
        <w:t xml:space="preserve">            "value": "BIG-IP 8900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S12504",</w:t>
      </w:r>
    </w:p>
    <w:p w:rsidR="0069560F" w:rsidRDefault="0069560F" w:rsidP="00982067">
      <w:pPr>
        <w:ind w:leftChars="200" w:left="420"/>
      </w:pPr>
      <w:r>
        <w:t xml:space="preserve">            "id": "05c3c896-a102-4d46-8292-9ae999d45a0c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lastRenderedPageBreak/>
        <w:t xml:space="preserve">            "parent_id": "238a0a53-be86-43e2-8ab6-8cc92b1e35f6",</w:t>
      </w:r>
    </w:p>
    <w:p w:rsidR="0069560F" w:rsidRDefault="0069560F" w:rsidP="00982067">
      <w:pPr>
        <w:ind w:leftChars="200" w:left="420"/>
      </w:pPr>
      <w:r>
        <w:t xml:space="preserve">            "value": "S12504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BIG-IP 8900",</w:t>
      </w:r>
    </w:p>
    <w:p w:rsidR="0069560F" w:rsidRDefault="0069560F" w:rsidP="00982067">
      <w:pPr>
        <w:ind w:leftChars="200" w:left="420"/>
      </w:pPr>
      <w:r>
        <w:t xml:space="preserve">            "id": "8791e302-1466-4b6f-a0f6-33edd55b2380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80ed0ddd-1b36-4145-9adc-e21e77339afc",</w:t>
      </w:r>
    </w:p>
    <w:p w:rsidR="0069560F" w:rsidRDefault="0069560F" w:rsidP="00982067">
      <w:pPr>
        <w:ind w:leftChars="200" w:left="420"/>
      </w:pPr>
      <w:r>
        <w:t xml:space="preserve">            "value": "BIG-IP 8900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CE12808",</w:t>
      </w:r>
    </w:p>
    <w:p w:rsidR="0069560F" w:rsidRDefault="0069560F" w:rsidP="00982067">
      <w:pPr>
        <w:ind w:leftChars="200" w:left="420"/>
      </w:pPr>
      <w:r>
        <w:t xml:space="preserve">            "id": "cf00c12f-b2b5-4de9-b516-041fc10aa90e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ec62177a-91e4-4340-99d0-0212e598b93e",</w:t>
      </w:r>
    </w:p>
    <w:p w:rsidR="0069560F" w:rsidRDefault="0069560F" w:rsidP="00982067">
      <w:pPr>
        <w:ind w:leftChars="200" w:left="420"/>
      </w:pPr>
      <w:r>
        <w:t xml:space="preserve">            "value": "CE12808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ESM",</w:t>
      </w:r>
    </w:p>
    <w:p w:rsidR="0069560F" w:rsidRDefault="0069560F" w:rsidP="00982067">
      <w:pPr>
        <w:ind w:leftChars="200" w:left="420"/>
      </w:pPr>
      <w:r>
        <w:t xml:space="preserve">            "id": "f466ebf2-5478-41d3-955c-ab1c1f670c93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3c2fe772-0424-41d4-be32-8d3b48bf0173",</w:t>
      </w:r>
    </w:p>
    <w:p w:rsidR="0069560F" w:rsidRDefault="0069560F" w:rsidP="00982067">
      <w:pPr>
        <w:ind w:leftChars="200" w:left="420"/>
      </w:pPr>
      <w:r>
        <w:t xml:space="preserve">            "value": "ESM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CE6855",</w:t>
      </w:r>
    </w:p>
    <w:p w:rsidR="0069560F" w:rsidRDefault="0069560F" w:rsidP="00982067">
      <w:pPr>
        <w:ind w:leftChars="200" w:left="420"/>
      </w:pPr>
      <w:r>
        <w:t xml:space="preserve">            "id": "348916a4-0d42-4188-b88d-ae7c2a167e26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ec62177a-91e4-4340-99d0-0212e598b93e",</w:t>
      </w:r>
    </w:p>
    <w:p w:rsidR="0069560F" w:rsidRDefault="0069560F" w:rsidP="00982067">
      <w:pPr>
        <w:ind w:leftChars="200" w:left="420"/>
      </w:pPr>
      <w:r>
        <w:t xml:space="preserve">            "value": "CE6855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AMS",</w:t>
      </w:r>
    </w:p>
    <w:p w:rsidR="0069560F" w:rsidRDefault="0069560F" w:rsidP="00982067">
      <w:pPr>
        <w:ind w:leftChars="200" w:left="420"/>
      </w:pPr>
      <w:r>
        <w:t xml:space="preserve">            "id": "cf575843-5306-408b-84ba-0d9f213034be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3c2fe772-0424-41d4-be32-8d3b48bf0173",</w:t>
      </w:r>
    </w:p>
    <w:p w:rsidR="0069560F" w:rsidRDefault="0069560F" w:rsidP="00982067">
      <w:pPr>
        <w:ind w:leftChars="200" w:left="420"/>
      </w:pPr>
      <w:r>
        <w:t xml:space="preserve">            "value": "AMS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lastRenderedPageBreak/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USG6680",</w:t>
      </w:r>
    </w:p>
    <w:p w:rsidR="0069560F" w:rsidRDefault="0069560F" w:rsidP="00982067">
      <w:pPr>
        <w:ind w:leftChars="200" w:left="420"/>
      </w:pPr>
      <w:r>
        <w:t xml:space="preserve">            "id": "0b0d27a2-dc26-4430-8dfe-8ac228424277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fcd77e11-9941-489c-bcf6-c0d7ffc044d1",</w:t>
      </w:r>
    </w:p>
    <w:p w:rsidR="0069560F" w:rsidRDefault="0069560F" w:rsidP="00982067">
      <w:pPr>
        <w:ind w:leftChars="200" w:left="420"/>
      </w:pPr>
      <w:r>
        <w:t xml:space="preserve">            "value": "USG6680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SG-6000-X7180",</w:t>
      </w:r>
    </w:p>
    <w:p w:rsidR="0069560F" w:rsidRDefault="0069560F" w:rsidP="00982067">
      <w:pPr>
        <w:ind w:leftChars="200" w:left="420"/>
      </w:pPr>
      <w:r>
        <w:t xml:space="preserve">            "id": "8c0f2bc9-b544-4876-b523-e6e16fdd58d7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34453026-80d2-4fe8-9ef7-00658c9d0c28",</w:t>
      </w:r>
    </w:p>
    <w:p w:rsidR="0069560F" w:rsidRDefault="0069560F" w:rsidP="00982067">
      <w:pPr>
        <w:ind w:leftChars="200" w:left="420"/>
      </w:pPr>
      <w:r>
        <w:t xml:space="preserve">            "value": "SG-6000-X7180"</w:t>
      </w:r>
    </w:p>
    <w:p w:rsidR="0069560F" w:rsidRDefault="0069560F" w:rsidP="00982067">
      <w:pPr>
        <w:ind w:leftChars="200" w:left="420"/>
      </w:pPr>
      <w:r>
        <w:t xml:space="preserve">        },</w:t>
      </w:r>
    </w:p>
    <w:p w:rsidR="0069560F" w:rsidRDefault="0069560F" w:rsidP="00982067">
      <w:pPr>
        <w:ind w:leftChars="200" w:left="420"/>
      </w:pPr>
      <w:r>
        <w:t xml:space="preserve">        {</w:t>
      </w:r>
    </w:p>
    <w:p w:rsidR="0069560F" w:rsidRDefault="0069560F" w:rsidP="00982067">
      <w:pPr>
        <w:ind w:leftChars="200" w:left="420"/>
      </w:pPr>
      <w:r>
        <w:t xml:space="preserve">            "e_name": "device_model",</w:t>
      </w:r>
    </w:p>
    <w:p w:rsidR="0069560F" w:rsidRDefault="0069560F" w:rsidP="00982067">
      <w:pPr>
        <w:ind w:leftChars="200" w:left="420"/>
      </w:pPr>
      <w:r>
        <w:t xml:space="preserve">            "e_value": "S6800",</w:t>
      </w:r>
    </w:p>
    <w:p w:rsidR="0069560F" w:rsidRDefault="0069560F" w:rsidP="00982067">
      <w:pPr>
        <w:ind w:leftChars="200" w:left="420"/>
      </w:pPr>
      <w:r>
        <w:t xml:space="preserve">            "id": "83eb2ac8-88a2-4b03-b31e-9d1d629f2391",</w:t>
      </w:r>
    </w:p>
    <w:p w:rsidR="0069560F" w:rsidRDefault="0069560F" w:rsidP="00982067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9560F" w:rsidRDefault="0069560F" w:rsidP="00982067">
      <w:pPr>
        <w:ind w:leftChars="200" w:left="420"/>
      </w:pPr>
      <w:r>
        <w:t xml:space="preserve">            "parent_id": "238a0a53-be86-43e2-8ab6-8cc92b1e35f6",</w:t>
      </w:r>
    </w:p>
    <w:p w:rsidR="0069560F" w:rsidRDefault="0069560F" w:rsidP="00982067">
      <w:pPr>
        <w:ind w:leftChars="200" w:left="420"/>
      </w:pPr>
      <w:r>
        <w:t xml:space="preserve">            "value": "S6800"</w:t>
      </w:r>
    </w:p>
    <w:p w:rsidR="0069560F" w:rsidRDefault="0069560F" w:rsidP="00982067">
      <w:pPr>
        <w:ind w:leftChars="200" w:left="420"/>
      </w:pPr>
      <w:r>
        <w:t xml:space="preserve">        }</w:t>
      </w:r>
    </w:p>
    <w:p w:rsidR="0069560F" w:rsidRDefault="0069560F" w:rsidP="00982067">
      <w:pPr>
        <w:ind w:leftChars="200" w:left="420"/>
      </w:pPr>
      <w:r>
        <w:t xml:space="preserve">    ]</w:t>
      </w:r>
    </w:p>
    <w:p w:rsidR="0069560F" w:rsidRDefault="0069560F" w:rsidP="00982067">
      <w:pPr>
        <w:ind w:leftChars="200" w:left="420"/>
      </w:pPr>
      <w:r>
        <w:t>}</w:t>
      </w:r>
    </w:p>
    <w:p w:rsidR="00982067" w:rsidRDefault="00982067" w:rsidP="00982067">
      <w:pPr>
        <w:pStyle w:val="2"/>
      </w:pPr>
      <w:r w:rsidRPr="00982067">
        <w:t>manager_mode</w:t>
      </w:r>
      <w:r>
        <w:rPr>
          <w:rFonts w:hint="eastAsia"/>
        </w:rPr>
        <w:t>：</w:t>
      </w:r>
    </w:p>
    <w:p w:rsidR="00982067" w:rsidRDefault="00982067" w:rsidP="00982067">
      <w:r>
        <w:tab/>
      </w:r>
      <w:r>
        <w:t>设备表中</w:t>
      </w:r>
      <w:r w:rsidRPr="00982067">
        <w:t>manager_mode</w:t>
      </w:r>
      <w:r w:rsidR="00DE1964">
        <w:t>对应</w:t>
      </w:r>
      <w:r w:rsidR="00DE1964">
        <w:t>option</w:t>
      </w:r>
      <w:r w:rsidR="00DE1964">
        <w:t>表中配置需如下</w:t>
      </w:r>
    </w:p>
    <w:p w:rsidR="00DE1964" w:rsidRDefault="00DE1964" w:rsidP="00DE1964">
      <w:pPr>
        <w:ind w:leftChars="300" w:left="630"/>
      </w:pPr>
      <w:r>
        <w:t>{</w:t>
      </w:r>
    </w:p>
    <w:p w:rsidR="00DE1964" w:rsidRDefault="00DE1964" w:rsidP="00DE1964">
      <w:pPr>
        <w:ind w:leftChars="300" w:left="630"/>
      </w:pPr>
      <w:r>
        <w:t xml:space="preserve">    "option": {</w:t>
      </w:r>
    </w:p>
    <w:p w:rsidR="00DE1964" w:rsidRDefault="00DE1964" w:rsidP="00DE1964">
      <w:pPr>
        <w:ind w:leftChars="300" w:left="630"/>
      </w:pPr>
      <w:r>
        <w:t xml:space="preserve">        "e_name": "device_manager_mode",</w:t>
      </w:r>
    </w:p>
    <w:p w:rsidR="00DE1964" w:rsidRDefault="00DE1964" w:rsidP="00DE1964">
      <w:pPr>
        <w:ind w:leftChars="300" w:left="630"/>
      </w:pPr>
      <w:r>
        <w:t xml:space="preserve">        "e_value": "cloud",</w:t>
      </w:r>
    </w:p>
    <w:p w:rsidR="00DE1964" w:rsidRDefault="00DE1964" w:rsidP="00DE1964">
      <w:pPr>
        <w:ind w:leftChars="300" w:left="630"/>
      </w:pPr>
      <w:r>
        <w:t xml:space="preserve">        "id": "bf831419-5466-43b8-a06d-14011374803f",</w:t>
      </w:r>
    </w:p>
    <w:p w:rsidR="00DE1964" w:rsidRDefault="00DE1964" w:rsidP="00DE1964">
      <w:pPr>
        <w:ind w:leftChars="300" w:left="630"/>
      </w:pPr>
      <w:r>
        <w:rPr>
          <w:rFonts w:hint="eastAsia"/>
        </w:rPr>
        <w:t xml:space="preserve">        "name": "</w:t>
      </w:r>
      <w:r>
        <w:rPr>
          <w:rFonts w:hint="eastAsia"/>
        </w:rPr>
        <w:t>设备纳管方式</w:t>
      </w:r>
      <w:r>
        <w:rPr>
          <w:rFonts w:hint="eastAsia"/>
        </w:rPr>
        <w:t>",</w:t>
      </w:r>
    </w:p>
    <w:p w:rsidR="00DE1964" w:rsidRDefault="00DE1964" w:rsidP="00DE1964">
      <w:pPr>
        <w:ind w:leftChars="300" w:left="630"/>
      </w:pPr>
      <w:r>
        <w:t xml:space="preserve">        "parent_id": null,</w:t>
      </w:r>
    </w:p>
    <w:p w:rsidR="00DE1964" w:rsidRDefault="00DE1964" w:rsidP="00DE1964">
      <w:pPr>
        <w:ind w:leftChars="300" w:left="630"/>
      </w:pPr>
      <w:r>
        <w:rPr>
          <w:rFonts w:hint="eastAsia"/>
        </w:rPr>
        <w:t xml:space="preserve">        "value": "</w:t>
      </w:r>
      <w:r>
        <w:rPr>
          <w:rFonts w:hint="eastAsia"/>
        </w:rPr>
        <w:t>云平台</w:t>
      </w:r>
      <w:r>
        <w:rPr>
          <w:rFonts w:hint="eastAsia"/>
        </w:rPr>
        <w:t>"</w:t>
      </w:r>
    </w:p>
    <w:p w:rsidR="00DE1964" w:rsidRDefault="00DE1964" w:rsidP="00DE1964">
      <w:pPr>
        <w:ind w:leftChars="300" w:left="630"/>
      </w:pPr>
      <w:r>
        <w:t xml:space="preserve">    }</w:t>
      </w:r>
    </w:p>
    <w:p w:rsidR="00DE1964" w:rsidRDefault="00DE1964" w:rsidP="00DE1964">
      <w:pPr>
        <w:ind w:leftChars="300" w:left="630"/>
      </w:pPr>
      <w:r>
        <w:t>}</w:t>
      </w:r>
      <w:r>
        <w:tab/>
      </w:r>
    </w:p>
    <w:p w:rsidR="00671BE4" w:rsidRDefault="00671BE4" w:rsidP="00DE1964">
      <w:pPr>
        <w:ind w:leftChars="300" w:left="630"/>
      </w:pPr>
    </w:p>
    <w:p w:rsidR="00671BE4" w:rsidRDefault="00671BE4" w:rsidP="00671BE4">
      <w:pPr>
        <w:pStyle w:val="2"/>
      </w:pPr>
      <w:r>
        <w:rPr>
          <w:rFonts w:hint="eastAsia"/>
        </w:rPr>
        <w:lastRenderedPageBreak/>
        <w:t>设备表配置扁平查询（</w:t>
      </w:r>
      <w:r w:rsidRPr="00477D2D">
        <w:t>device_models</w:t>
      </w:r>
      <w:r>
        <w:rPr>
          <w:rFonts w:hint="eastAsia"/>
        </w:rPr>
        <w:t>）</w:t>
      </w:r>
      <w:r>
        <w:rPr>
          <w:rFonts w:hint="eastAsia"/>
        </w:rPr>
        <w:t>:</w:t>
      </w:r>
    </w:p>
    <w:p w:rsidR="000E3AAA" w:rsidRPr="000E3AAA" w:rsidRDefault="000E3AAA" w:rsidP="000E3AAA">
      <w:pPr>
        <w:rPr>
          <w:rFonts w:hint="eastAsia"/>
          <w:color w:val="FF0000"/>
        </w:rPr>
      </w:pPr>
      <w:r w:rsidRPr="000E3AAA">
        <w:rPr>
          <w:color w:val="FF0000"/>
        </w:rPr>
        <w:t>说明</w:t>
      </w:r>
      <w:r w:rsidRPr="000E3AAA">
        <w:rPr>
          <w:rFonts w:hint="eastAsia"/>
          <w:color w:val="FF0000"/>
        </w:rPr>
        <w:t>：</w:t>
      </w:r>
      <w:r w:rsidRPr="000E3AAA">
        <w:rPr>
          <w:rFonts w:hint="eastAsia"/>
          <w:color w:val="FF0000"/>
        </w:rPr>
        <w:t xml:space="preserve"> </w:t>
      </w:r>
      <w:r w:rsidRPr="000E3AAA">
        <w:rPr>
          <w:rFonts w:hint="eastAsia"/>
          <w:color w:val="FF0000"/>
        </w:rPr>
        <w:t>该</w:t>
      </w:r>
      <w:r w:rsidRPr="000E3AAA">
        <w:rPr>
          <w:rFonts w:hint="eastAsia"/>
          <w:color w:val="FF0000"/>
        </w:rPr>
        <w:t>url</w:t>
      </w:r>
      <w:r w:rsidRPr="000E3AAA">
        <w:rPr>
          <w:color w:val="FF0000"/>
        </w:rPr>
        <w:t>不能使用</w:t>
      </w:r>
      <w:r w:rsidRPr="000E3AAA">
        <w:rPr>
          <w:color w:val="FF0000"/>
        </w:rPr>
        <w:t>gets(list)</w:t>
      </w:r>
      <w:r w:rsidRPr="000E3AAA">
        <w:rPr>
          <w:color w:val="FF0000"/>
        </w:rPr>
        <w:t>的技巧进行筛选查询</w:t>
      </w:r>
    </w:p>
    <w:p w:rsidR="00671BE4" w:rsidRDefault="00671BE4" w:rsidP="00671BE4">
      <w:pPr>
        <w:pStyle w:val="3"/>
      </w:pPr>
      <w:r>
        <w:tab/>
        <w:t>GET: show</w:t>
      </w:r>
      <w:bookmarkStart w:id="0" w:name="_GoBack"/>
      <w:bookmarkEnd w:id="0"/>
    </w:p>
    <w:p w:rsidR="00671BE4" w:rsidRDefault="00671BE4" w:rsidP="00671BE4">
      <w:r>
        <w:tab/>
        <w:t>url: /assets/options/</w:t>
      </w:r>
      <w:r w:rsidRPr="00477D2D">
        <w:t>device_models/</w:t>
      </w:r>
      <w:r>
        <w:t>uuid</w:t>
      </w:r>
    </w:p>
    <w:p w:rsidR="00671BE4" w:rsidRDefault="00671BE4" w:rsidP="00671BE4"/>
    <w:p w:rsidR="00671BE4" w:rsidRPr="006E32D4" w:rsidRDefault="00671BE4" w:rsidP="00671BE4">
      <w:r>
        <w:tab/>
      </w:r>
      <w:r w:rsidRPr="006E32D4">
        <w:t>Normal response codes: 200</w:t>
      </w:r>
    </w:p>
    <w:p w:rsidR="00671BE4" w:rsidRPr="006E32D4" w:rsidRDefault="00671BE4" w:rsidP="00671BE4">
      <w:pPr>
        <w:ind w:firstLine="420"/>
      </w:pPr>
      <w:r w:rsidRPr="006E32D4">
        <w:t>Error response codes: 404</w:t>
      </w:r>
      <w:r>
        <w:t>, 500</w:t>
      </w:r>
    </w:p>
    <w:p w:rsidR="00671BE4" w:rsidRPr="006E32D4" w:rsidRDefault="00671BE4" w:rsidP="00671BE4"/>
    <w:p w:rsidR="00671BE4" w:rsidRDefault="00671BE4" w:rsidP="00671BE4">
      <w:r>
        <w:tab/>
        <w:t>example:</w:t>
      </w:r>
    </w:p>
    <w:p w:rsidR="00671BE4" w:rsidRDefault="00671BE4" w:rsidP="00671BE4">
      <w:pPr>
        <w:ind w:firstLine="420"/>
      </w:pPr>
      <w:r>
        <w:t xml:space="preserve">request:  </w:t>
      </w:r>
      <w:r w:rsidRPr="006E32D4">
        <w:t>http://127.0.0.1:5000/assets/options</w:t>
      </w:r>
      <w:r>
        <w:t>/device_models</w:t>
      </w:r>
      <w:r w:rsidRPr="006E32D4">
        <w:t>/4ec0b732-6884-4abb-815f-e4d7178fca29</w:t>
      </w:r>
    </w:p>
    <w:p w:rsidR="00671BE4" w:rsidRDefault="00671BE4" w:rsidP="00671BE4">
      <w:r>
        <w:t>请求参数</w:t>
      </w:r>
      <w:r>
        <w:rPr>
          <w:rFonts w:hint="eastAsia"/>
        </w:rPr>
        <w:t>：</w:t>
      </w:r>
    </w:p>
    <w:tbl>
      <w:tblPr>
        <w:tblStyle w:val="a4"/>
        <w:tblW w:w="8296" w:type="dxa"/>
        <w:tblLook w:val="04A0" w:firstRow="1" w:lastRow="0" w:firstColumn="1" w:lastColumn="0" w:noHBand="0" w:noVBand="1"/>
      </w:tblPr>
      <w:tblGrid>
        <w:gridCol w:w="1590"/>
        <w:gridCol w:w="1644"/>
        <w:gridCol w:w="1775"/>
        <w:gridCol w:w="1531"/>
        <w:gridCol w:w="1756"/>
      </w:tblGrid>
      <w:tr w:rsidR="00671BE4" w:rsidTr="009507CE">
        <w:tc>
          <w:tcPr>
            <w:tcW w:w="1590" w:type="dxa"/>
          </w:tcPr>
          <w:p w:rsidR="00671BE4" w:rsidRDefault="00671BE4" w:rsidP="00671BE4">
            <w:r>
              <w:rPr>
                <w:rFonts w:hint="eastAsia"/>
              </w:rPr>
              <w:t>名称</w:t>
            </w:r>
          </w:p>
        </w:tc>
        <w:tc>
          <w:tcPr>
            <w:tcW w:w="1644" w:type="dxa"/>
          </w:tcPr>
          <w:p w:rsidR="00671BE4" w:rsidRDefault="00671BE4" w:rsidP="00671BE4">
            <w:r>
              <w:t>所在位置</w:t>
            </w:r>
          </w:p>
        </w:tc>
        <w:tc>
          <w:tcPr>
            <w:tcW w:w="1775" w:type="dxa"/>
          </w:tcPr>
          <w:p w:rsidR="00671BE4" w:rsidRDefault="00671BE4" w:rsidP="00671BE4">
            <w:r>
              <w:t>类型</w:t>
            </w:r>
          </w:p>
        </w:tc>
        <w:tc>
          <w:tcPr>
            <w:tcW w:w="1531" w:type="dxa"/>
          </w:tcPr>
          <w:p w:rsidR="00671BE4" w:rsidRDefault="00671BE4" w:rsidP="00671BE4">
            <w:pPr>
              <w:jc w:val="center"/>
            </w:pPr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756" w:type="dxa"/>
          </w:tcPr>
          <w:p w:rsidR="00671BE4" w:rsidRDefault="00671BE4" w:rsidP="00671BE4">
            <w:r>
              <w:t>说明</w:t>
            </w:r>
          </w:p>
        </w:tc>
      </w:tr>
      <w:tr w:rsidR="00671BE4" w:rsidTr="009507CE">
        <w:tc>
          <w:tcPr>
            <w:tcW w:w="1590" w:type="dxa"/>
          </w:tcPr>
          <w:p w:rsidR="00671BE4" w:rsidRDefault="00671BE4" w:rsidP="00671BE4">
            <w:r>
              <w:t>uuid</w:t>
            </w:r>
          </w:p>
        </w:tc>
        <w:tc>
          <w:tcPr>
            <w:tcW w:w="1644" w:type="dxa"/>
          </w:tcPr>
          <w:p w:rsidR="00671BE4" w:rsidRDefault="00671BE4" w:rsidP="00671BE4">
            <w:r>
              <w:rPr>
                <w:rFonts w:hint="eastAsia"/>
              </w:rPr>
              <w:t>pa</w:t>
            </w:r>
            <w:r>
              <w:t>th</w:t>
            </w:r>
          </w:p>
        </w:tc>
        <w:tc>
          <w:tcPr>
            <w:tcW w:w="1775" w:type="dxa"/>
          </w:tcPr>
          <w:p w:rsidR="00671BE4" w:rsidRDefault="00671BE4" w:rsidP="00671BE4">
            <w:r>
              <w:t>S</w:t>
            </w:r>
            <w:r>
              <w:rPr>
                <w:rFonts w:hint="eastAsia"/>
              </w:rPr>
              <w:t>tring(</w:t>
            </w:r>
            <w:r>
              <w:t>36)</w:t>
            </w:r>
          </w:p>
        </w:tc>
        <w:tc>
          <w:tcPr>
            <w:tcW w:w="1531" w:type="dxa"/>
          </w:tcPr>
          <w:p w:rsidR="00671BE4" w:rsidRDefault="00671BE4" w:rsidP="00671BE4">
            <w:r>
              <w:rPr>
                <w:rFonts w:hint="eastAsia"/>
              </w:rPr>
              <w:t>是</w:t>
            </w:r>
          </w:p>
        </w:tc>
        <w:tc>
          <w:tcPr>
            <w:tcW w:w="1756" w:type="dxa"/>
          </w:tcPr>
          <w:p w:rsidR="00671BE4" w:rsidRDefault="00671BE4" w:rsidP="00671BE4">
            <w:r>
              <w:rPr>
                <w:rFonts w:hint="eastAsia"/>
              </w:rPr>
              <w:t>d</w:t>
            </w:r>
            <w:r>
              <w:t>evice</w:t>
            </w:r>
            <w:r>
              <w:t>的</w:t>
            </w:r>
            <w:r w:rsidRPr="00477D2D">
              <w:t>device_model</w:t>
            </w:r>
          </w:p>
        </w:tc>
      </w:tr>
    </w:tbl>
    <w:p w:rsidR="00671BE4" w:rsidRDefault="00671BE4" w:rsidP="00671BE4"/>
    <w:p w:rsidR="00671BE4" w:rsidRDefault="00671BE4" w:rsidP="00671BE4">
      <w:pPr>
        <w:ind w:firstLine="420"/>
      </w:pPr>
      <w:r>
        <w:t xml:space="preserve">response: </w:t>
      </w:r>
    </w:p>
    <w:p w:rsidR="00671BE4" w:rsidRDefault="00671BE4" w:rsidP="00671BE4">
      <w:r>
        <w:rPr>
          <w:rFonts w:hint="eastAsia"/>
        </w:rPr>
        <w:t>响</w:t>
      </w:r>
      <w:r>
        <w:t>应参数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1662"/>
        <w:gridCol w:w="1693"/>
        <w:gridCol w:w="1541"/>
      </w:tblGrid>
      <w:tr w:rsidR="00671BE4" w:rsidTr="009507CE">
        <w:tc>
          <w:tcPr>
            <w:tcW w:w="2405" w:type="dxa"/>
          </w:tcPr>
          <w:p w:rsidR="00671BE4" w:rsidRDefault="00671BE4" w:rsidP="00671BE4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671BE4" w:rsidRDefault="00671BE4" w:rsidP="00671BE4">
            <w:r>
              <w:t>所在位置</w:t>
            </w:r>
          </w:p>
        </w:tc>
        <w:tc>
          <w:tcPr>
            <w:tcW w:w="1693" w:type="dxa"/>
          </w:tcPr>
          <w:p w:rsidR="00671BE4" w:rsidRDefault="00671BE4" w:rsidP="00671BE4">
            <w:r>
              <w:t>类型</w:t>
            </w:r>
          </w:p>
        </w:tc>
        <w:tc>
          <w:tcPr>
            <w:tcW w:w="1541" w:type="dxa"/>
          </w:tcPr>
          <w:p w:rsidR="00671BE4" w:rsidRDefault="00671BE4" w:rsidP="00671BE4">
            <w:r>
              <w:t>说明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671BE4">
            <w:r w:rsidRPr="007C2CB1">
              <w:t>device_model</w:t>
            </w:r>
          </w:p>
        </w:tc>
        <w:tc>
          <w:tcPr>
            <w:tcW w:w="1662" w:type="dxa"/>
          </w:tcPr>
          <w:p w:rsidR="00671BE4" w:rsidRDefault="00671BE4" w:rsidP="00671BE4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671BE4" w:rsidRDefault="00671BE4" w:rsidP="00671BE4"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 xml:space="preserve"> </w:t>
            </w:r>
            <w:r w:rsidRPr="007C2CB1">
              <w:t>device_model</w:t>
            </w:r>
            <w:r>
              <w:rPr>
                <w:rFonts w:hint="eastAsia"/>
              </w:rPr>
              <w:t>对象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671BE4">
            <w:r w:rsidRPr="007C2CB1">
              <w:t>device_model_e_name</w:t>
            </w:r>
          </w:p>
        </w:tc>
        <w:tc>
          <w:tcPr>
            <w:tcW w:w="1662" w:type="dxa"/>
          </w:tcPr>
          <w:p w:rsidR="00671BE4" w:rsidRDefault="00671BE4" w:rsidP="00671BE4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r w:rsidRPr="007C2CB1">
              <w:t>device_model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671BE4">
            <w:r w:rsidRPr="007C2CB1">
              <w:t>device_model_e_value</w:t>
            </w:r>
          </w:p>
        </w:tc>
        <w:tc>
          <w:tcPr>
            <w:tcW w:w="1662" w:type="dxa"/>
          </w:tcPr>
          <w:p w:rsidR="00671BE4" w:rsidRDefault="00671BE4" w:rsidP="00671BE4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r>
              <w:rPr>
                <w:rFonts w:hint="eastAsia"/>
              </w:rPr>
              <w:t>设备型号</w:t>
            </w:r>
            <w:r>
              <w:rPr>
                <w:rFonts w:hint="eastAsia"/>
              </w:rPr>
              <w:t>(</w:t>
            </w:r>
            <w: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671BE4">
            <w:r w:rsidRPr="007C2CB1">
              <w:t>device_model_id</w:t>
            </w:r>
          </w:p>
        </w:tc>
        <w:tc>
          <w:tcPr>
            <w:tcW w:w="1662" w:type="dxa"/>
          </w:tcPr>
          <w:p w:rsidR="00671BE4" w:rsidRDefault="00671BE4" w:rsidP="00671BE4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r>
              <w:rPr>
                <w:rFonts w:hint="eastAsia"/>
              </w:rPr>
              <w:t>设备型号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671BE4">
            <w:r w:rsidRPr="007C2CB1">
              <w:t>device_model_name</w:t>
            </w:r>
          </w:p>
        </w:tc>
        <w:tc>
          <w:tcPr>
            <w:tcW w:w="1662" w:type="dxa"/>
          </w:tcPr>
          <w:p w:rsidR="00671BE4" w:rsidRDefault="00671BE4" w:rsidP="00671BE4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r w:rsidRPr="007C2CB1">
              <w:rPr>
                <w:rFonts w:hint="eastAsia"/>
              </w:rPr>
              <w:t>型号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671BE4">
            <w:r w:rsidRPr="007C2CB1">
              <w:t>device_model_parent_id</w:t>
            </w:r>
          </w:p>
        </w:tc>
        <w:tc>
          <w:tcPr>
            <w:tcW w:w="1662" w:type="dxa"/>
          </w:tcPr>
          <w:p w:rsidR="00671BE4" w:rsidRDefault="00671BE4" w:rsidP="00671BE4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r>
              <w:rPr>
                <w:rFonts w:hint="eastAsia"/>
              </w:rPr>
              <w:t>设备厂商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671BE4">
            <w:r w:rsidRPr="007C2CB1">
              <w:t>device_model_value</w:t>
            </w:r>
          </w:p>
        </w:tc>
        <w:tc>
          <w:tcPr>
            <w:tcW w:w="1662" w:type="dxa"/>
          </w:tcPr>
          <w:p w:rsidR="00671BE4" w:rsidRDefault="00671BE4" w:rsidP="00671BE4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r>
              <w:rPr>
                <w:rFonts w:hint="eastAsia"/>
              </w:rPr>
              <w:t>设备型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r w:rsidRPr="007C2CB1">
              <w:t>device_type_e_nam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 w:rsidRPr="003F3442">
              <w:t>device_type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r w:rsidRPr="007C2CB1">
              <w:t>device_type_e_valu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具体设备类型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t>device_type_id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设备类型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t>device_type_nam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 w:rsidRPr="00671BE4">
              <w:rPr>
                <w:rFonts w:hint="eastAsia"/>
              </w:rPr>
              <w:t>设备类型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t>device_type_valu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具体设备类型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t>device_vendor_e_nam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t>device_vendor_e_valu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具体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t>device_vendor_id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设备厂商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lastRenderedPageBreak/>
              <w:t>device_vendor_nam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center"/>
            </w:pPr>
            <w:r w:rsidRPr="007C2CB1">
              <w:t>device_vendor_parent_id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设备类型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671BE4">
            <w:pPr>
              <w:jc w:val="left"/>
            </w:pPr>
            <w:r w:rsidRPr="007C2CB1">
              <w:t>device_vendor_value</w:t>
            </w:r>
          </w:p>
        </w:tc>
        <w:tc>
          <w:tcPr>
            <w:tcW w:w="1662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671BE4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671BE4">
            <w:pPr>
              <w:rPr>
                <w:rFonts w:hint="eastAsia"/>
              </w:rPr>
            </w:pPr>
            <w:r>
              <w:rPr>
                <w:rFonts w:hint="eastAsia"/>
              </w:rPr>
              <w:t>具体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</w:tbl>
    <w:p w:rsidR="00671BE4" w:rsidRDefault="00671BE4" w:rsidP="00671BE4"/>
    <w:p w:rsidR="00671BE4" w:rsidRDefault="00671BE4" w:rsidP="00671BE4">
      <w:pPr>
        <w:ind w:leftChars="400" w:left="840"/>
      </w:pPr>
      <w:r>
        <w:t>{</w:t>
      </w:r>
    </w:p>
    <w:p w:rsidR="00671BE4" w:rsidRDefault="00671BE4" w:rsidP="00671BE4">
      <w:pPr>
        <w:ind w:leftChars="400" w:left="840"/>
      </w:pPr>
      <w:r>
        <w:t xml:space="preserve">    "device_model": {</w:t>
      </w:r>
    </w:p>
    <w:p w:rsidR="00671BE4" w:rsidRDefault="00671BE4" w:rsidP="00671BE4">
      <w:pPr>
        <w:ind w:leftChars="400" w:left="840"/>
      </w:pPr>
      <w:r>
        <w:t xml:space="preserve">        "device_model_e_name": "device_model",</w:t>
      </w:r>
    </w:p>
    <w:p w:rsidR="00671BE4" w:rsidRDefault="00671BE4" w:rsidP="00671BE4">
      <w:pPr>
        <w:ind w:leftChars="400" w:left="840"/>
      </w:pPr>
      <w:r>
        <w:t xml:space="preserve">        "device_model_e_value": "BIG-IP 8900",</w:t>
      </w:r>
    </w:p>
    <w:p w:rsidR="00671BE4" w:rsidRDefault="00671BE4" w:rsidP="00671BE4">
      <w:pPr>
        <w:ind w:leftChars="400" w:left="840"/>
      </w:pPr>
      <w:r>
        <w:t xml:space="preserve">        "device_model_id": "e65cae9d-533a-4f10-b06f-fe882a58106f",</w:t>
      </w:r>
    </w:p>
    <w:p w:rsidR="00671BE4" w:rsidRDefault="00671BE4" w:rsidP="00671BE4">
      <w:pPr>
        <w:ind w:leftChars="400" w:left="840"/>
        <w:rPr>
          <w:rFonts w:hint="eastAsia"/>
        </w:rPr>
      </w:pPr>
      <w:r>
        <w:rPr>
          <w:rFonts w:hint="eastAsia"/>
        </w:rPr>
        <w:t xml:space="preserve">        "device_model_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71BE4" w:rsidRDefault="00671BE4" w:rsidP="00671BE4">
      <w:pPr>
        <w:ind w:leftChars="400" w:left="840"/>
      </w:pPr>
      <w:r>
        <w:t xml:space="preserve">        "device_model_parent_id": "d2e747a8-4a4e-450f-b515-0c8e42005f78",</w:t>
      </w:r>
    </w:p>
    <w:p w:rsidR="00671BE4" w:rsidRDefault="00671BE4" w:rsidP="00671BE4">
      <w:pPr>
        <w:ind w:leftChars="400" w:left="840"/>
      </w:pPr>
      <w:r>
        <w:t xml:space="preserve">        "device_model_value": "BIG-IP 8900",</w:t>
      </w:r>
    </w:p>
    <w:p w:rsidR="00671BE4" w:rsidRDefault="00671BE4" w:rsidP="00671BE4">
      <w:pPr>
        <w:ind w:leftChars="400" w:left="840"/>
      </w:pPr>
      <w:r>
        <w:t xml:space="preserve">        "device_type_e_name": "device_type",</w:t>
      </w:r>
    </w:p>
    <w:p w:rsidR="00671BE4" w:rsidRDefault="00671BE4" w:rsidP="00671BE4">
      <w:pPr>
        <w:ind w:leftChars="400" w:left="840"/>
      </w:pPr>
      <w:r>
        <w:t xml:space="preserve">        "device_type_e_value": "lb",</w:t>
      </w:r>
    </w:p>
    <w:p w:rsidR="00671BE4" w:rsidRDefault="00671BE4" w:rsidP="00671BE4">
      <w:pPr>
        <w:ind w:leftChars="400" w:left="840"/>
      </w:pPr>
      <w:r>
        <w:t xml:space="preserve">        "device_type_id": "8a9f1ceb-2781-4f4e-9712-2a391560cd08",</w:t>
      </w:r>
    </w:p>
    <w:p w:rsidR="00671BE4" w:rsidRDefault="00671BE4" w:rsidP="00671BE4">
      <w:pPr>
        <w:ind w:leftChars="400" w:left="840"/>
        <w:rPr>
          <w:rFonts w:hint="eastAsia"/>
        </w:rPr>
      </w:pPr>
      <w:r>
        <w:rPr>
          <w:rFonts w:hint="eastAsia"/>
        </w:rPr>
        <w:t xml:space="preserve">        "device_type_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71BE4" w:rsidRDefault="00671BE4" w:rsidP="00671BE4">
      <w:pPr>
        <w:ind w:leftChars="400" w:left="840"/>
      </w:pPr>
      <w:r>
        <w:t xml:space="preserve">        "device_type_parent_id": null,</w:t>
      </w:r>
    </w:p>
    <w:p w:rsidR="00671BE4" w:rsidRDefault="00671BE4" w:rsidP="00671BE4">
      <w:pPr>
        <w:ind w:leftChars="400" w:left="840"/>
        <w:rPr>
          <w:rFonts w:hint="eastAsia"/>
        </w:rPr>
      </w:pPr>
      <w:r>
        <w:rPr>
          <w:rFonts w:hint="eastAsia"/>
        </w:rPr>
        <w:t xml:space="preserve">        "device_type_value": "</w:t>
      </w:r>
      <w:r>
        <w:rPr>
          <w:rFonts w:hint="eastAsia"/>
        </w:rPr>
        <w:t>负载均衡</w:t>
      </w:r>
      <w:r>
        <w:rPr>
          <w:rFonts w:hint="eastAsia"/>
        </w:rPr>
        <w:t>",</w:t>
      </w:r>
    </w:p>
    <w:p w:rsidR="00671BE4" w:rsidRDefault="00671BE4" w:rsidP="00671BE4">
      <w:pPr>
        <w:ind w:leftChars="400" w:left="840"/>
      </w:pPr>
      <w:r>
        <w:t xml:space="preserve">        "device_vendor_e_name": "lb_vendor",</w:t>
      </w:r>
    </w:p>
    <w:p w:rsidR="00671BE4" w:rsidRDefault="00671BE4" w:rsidP="00671BE4">
      <w:pPr>
        <w:ind w:leftChars="400" w:left="840"/>
      </w:pPr>
      <w:r>
        <w:t xml:space="preserve">        "device_vendor_e_value": "F5",</w:t>
      </w:r>
    </w:p>
    <w:p w:rsidR="00671BE4" w:rsidRDefault="00671BE4" w:rsidP="00671BE4">
      <w:pPr>
        <w:ind w:leftChars="400" w:left="840"/>
      </w:pPr>
      <w:r>
        <w:t xml:space="preserve">        "device_vendor_id": "d2e747a8-4a4e-450f-b515-0c8e42005f78",</w:t>
      </w:r>
    </w:p>
    <w:p w:rsidR="00671BE4" w:rsidRDefault="00671BE4" w:rsidP="00671BE4">
      <w:pPr>
        <w:ind w:leftChars="400" w:left="840"/>
        <w:rPr>
          <w:rFonts w:hint="eastAsia"/>
        </w:rPr>
      </w:pPr>
      <w:r>
        <w:rPr>
          <w:rFonts w:hint="eastAsia"/>
        </w:rPr>
        <w:t xml:space="preserve">        "device_vendor_name": "</w:t>
      </w:r>
      <w:r>
        <w:rPr>
          <w:rFonts w:hint="eastAsia"/>
        </w:rPr>
        <w:t>负载均衡厂商</w:t>
      </w:r>
      <w:r>
        <w:rPr>
          <w:rFonts w:hint="eastAsia"/>
        </w:rPr>
        <w:t>",</w:t>
      </w:r>
    </w:p>
    <w:p w:rsidR="00671BE4" w:rsidRDefault="00671BE4" w:rsidP="00671BE4">
      <w:pPr>
        <w:ind w:leftChars="400" w:left="840"/>
      </w:pPr>
      <w:r>
        <w:t xml:space="preserve">        "device_vendor_parent_id": "8a9f1ceb-2781-4f4e-9712-2a391560cd08",</w:t>
      </w:r>
    </w:p>
    <w:p w:rsidR="00671BE4" w:rsidRDefault="00671BE4" w:rsidP="00671BE4">
      <w:pPr>
        <w:ind w:leftChars="400" w:left="840"/>
      </w:pPr>
      <w:r>
        <w:t xml:space="preserve">        "device_vendor_value": "F5"</w:t>
      </w:r>
    </w:p>
    <w:p w:rsidR="00671BE4" w:rsidRDefault="00671BE4" w:rsidP="00671BE4">
      <w:pPr>
        <w:ind w:leftChars="400" w:left="840"/>
      </w:pPr>
      <w:r>
        <w:t xml:space="preserve">    }</w:t>
      </w:r>
    </w:p>
    <w:p w:rsidR="00671BE4" w:rsidRDefault="00671BE4" w:rsidP="00671BE4">
      <w:pPr>
        <w:ind w:leftChars="400" w:left="840"/>
      </w:pPr>
      <w:r>
        <w:t>}</w:t>
      </w:r>
    </w:p>
    <w:p w:rsidR="00671BE4" w:rsidRDefault="00671BE4" w:rsidP="00671BE4">
      <w:pPr>
        <w:pStyle w:val="3"/>
      </w:pPr>
      <w:r>
        <w:tab/>
        <w:t>GET:list</w:t>
      </w:r>
    </w:p>
    <w:p w:rsidR="00671BE4" w:rsidRDefault="00671BE4" w:rsidP="00671BE4">
      <w:r>
        <w:tab/>
      </w:r>
      <w:r w:rsidRPr="00E87851">
        <w:t>url:/assets/options/</w:t>
      </w:r>
    </w:p>
    <w:p w:rsidR="00671BE4" w:rsidRDefault="00671BE4" w:rsidP="00671BE4"/>
    <w:p w:rsidR="00671BE4" w:rsidRPr="006E32D4" w:rsidRDefault="00671BE4" w:rsidP="00671BE4">
      <w:r>
        <w:tab/>
      </w:r>
      <w:r w:rsidRPr="006E32D4">
        <w:t>Normal response codes: 200</w:t>
      </w:r>
    </w:p>
    <w:p w:rsidR="00671BE4" w:rsidRPr="006E32D4" w:rsidRDefault="00671BE4" w:rsidP="00671BE4">
      <w:pPr>
        <w:ind w:firstLine="420"/>
      </w:pPr>
      <w:r w:rsidRPr="006E32D4">
        <w:t xml:space="preserve">Error response codes: </w:t>
      </w:r>
      <w:r>
        <w:t>500</w:t>
      </w:r>
    </w:p>
    <w:p w:rsidR="00671BE4" w:rsidRPr="00E87851" w:rsidRDefault="00671BE4" w:rsidP="00671BE4"/>
    <w:p w:rsidR="00671BE4" w:rsidRDefault="00671BE4" w:rsidP="00671BE4">
      <w:r>
        <w:tab/>
        <w:t>example:</w:t>
      </w:r>
    </w:p>
    <w:p w:rsidR="00671BE4" w:rsidRDefault="00671BE4" w:rsidP="00671BE4">
      <w:r>
        <w:tab/>
      </w:r>
      <w:r>
        <w:tab/>
        <w:t>request: http://127.0.0.1:5000/assets/options/</w:t>
      </w:r>
    </w:p>
    <w:p w:rsidR="00671BE4" w:rsidRDefault="00671BE4" w:rsidP="00671BE4">
      <w:pPr>
        <w:ind w:left="420" w:firstLine="420"/>
      </w:pPr>
      <w:r>
        <w:t>respon</w:t>
      </w:r>
      <w:r>
        <w:rPr>
          <w:rFonts w:hint="eastAsia"/>
        </w:rPr>
        <w:t>s</w:t>
      </w:r>
      <w:r>
        <w:t>e:</w:t>
      </w:r>
    </w:p>
    <w:p w:rsidR="00671BE4" w:rsidRDefault="00671BE4" w:rsidP="00671BE4">
      <w:r>
        <w:rPr>
          <w:rFonts w:hint="eastAsia"/>
        </w:rPr>
        <w:t>响</w:t>
      </w:r>
      <w:r>
        <w:t>应参数</w:t>
      </w:r>
      <w:r>
        <w:rPr>
          <w:rFonts w:hint="eastAsia"/>
        </w:rPr>
        <w:t>：</w:t>
      </w:r>
    </w:p>
    <w:tbl>
      <w:tblPr>
        <w:tblStyle w:val="a4"/>
        <w:tblW w:w="8296" w:type="dxa"/>
        <w:tblLook w:val="04A0" w:firstRow="1" w:lastRow="0" w:firstColumn="1" w:lastColumn="0" w:noHBand="0" w:noVBand="1"/>
      </w:tblPr>
      <w:tblGrid>
        <w:gridCol w:w="1590"/>
        <w:gridCol w:w="1644"/>
        <w:gridCol w:w="1775"/>
        <w:gridCol w:w="1531"/>
        <w:gridCol w:w="1756"/>
      </w:tblGrid>
      <w:tr w:rsidR="00671BE4" w:rsidTr="009507CE">
        <w:tc>
          <w:tcPr>
            <w:tcW w:w="1590" w:type="dxa"/>
          </w:tcPr>
          <w:p w:rsidR="00671BE4" w:rsidRDefault="00671BE4" w:rsidP="009507CE">
            <w:r>
              <w:rPr>
                <w:rFonts w:hint="eastAsia"/>
              </w:rPr>
              <w:t>名称</w:t>
            </w:r>
          </w:p>
        </w:tc>
        <w:tc>
          <w:tcPr>
            <w:tcW w:w="1644" w:type="dxa"/>
          </w:tcPr>
          <w:p w:rsidR="00671BE4" w:rsidRDefault="00671BE4" w:rsidP="009507CE">
            <w:r>
              <w:t>所在位置</w:t>
            </w:r>
          </w:p>
        </w:tc>
        <w:tc>
          <w:tcPr>
            <w:tcW w:w="1775" w:type="dxa"/>
          </w:tcPr>
          <w:p w:rsidR="00671BE4" w:rsidRDefault="00671BE4" w:rsidP="009507CE">
            <w:r>
              <w:t>类型</w:t>
            </w:r>
          </w:p>
        </w:tc>
        <w:tc>
          <w:tcPr>
            <w:tcW w:w="1531" w:type="dxa"/>
          </w:tcPr>
          <w:p w:rsidR="00671BE4" w:rsidRDefault="00671BE4" w:rsidP="009507CE">
            <w:pPr>
              <w:jc w:val="center"/>
            </w:pPr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756" w:type="dxa"/>
          </w:tcPr>
          <w:p w:rsidR="00671BE4" w:rsidRDefault="00671BE4" w:rsidP="009507CE">
            <w:r>
              <w:t>说明</w:t>
            </w:r>
          </w:p>
        </w:tc>
      </w:tr>
      <w:tr w:rsidR="00671BE4" w:rsidTr="009507CE">
        <w:tc>
          <w:tcPr>
            <w:tcW w:w="1590" w:type="dxa"/>
          </w:tcPr>
          <w:p w:rsidR="00671BE4" w:rsidRDefault="00671BE4" w:rsidP="009507CE">
            <w:r>
              <w:t>uuid</w:t>
            </w:r>
          </w:p>
        </w:tc>
        <w:tc>
          <w:tcPr>
            <w:tcW w:w="1644" w:type="dxa"/>
          </w:tcPr>
          <w:p w:rsidR="00671BE4" w:rsidRDefault="00671BE4" w:rsidP="009507CE">
            <w:r>
              <w:rPr>
                <w:rFonts w:hint="eastAsia"/>
              </w:rPr>
              <w:t>pa</w:t>
            </w:r>
            <w:r>
              <w:t>th</w:t>
            </w:r>
          </w:p>
        </w:tc>
        <w:tc>
          <w:tcPr>
            <w:tcW w:w="1775" w:type="dxa"/>
          </w:tcPr>
          <w:p w:rsidR="00671BE4" w:rsidRDefault="00671BE4" w:rsidP="009507CE">
            <w:r>
              <w:t>S</w:t>
            </w:r>
            <w:r>
              <w:rPr>
                <w:rFonts w:hint="eastAsia"/>
              </w:rPr>
              <w:t>tring(</w:t>
            </w:r>
            <w:r>
              <w:t>36)</w:t>
            </w:r>
          </w:p>
        </w:tc>
        <w:tc>
          <w:tcPr>
            <w:tcW w:w="1531" w:type="dxa"/>
          </w:tcPr>
          <w:p w:rsidR="00671BE4" w:rsidRDefault="00671BE4" w:rsidP="009507CE">
            <w:r>
              <w:rPr>
                <w:rFonts w:hint="eastAsia"/>
              </w:rPr>
              <w:t>是</w:t>
            </w:r>
          </w:p>
        </w:tc>
        <w:tc>
          <w:tcPr>
            <w:tcW w:w="1756" w:type="dxa"/>
          </w:tcPr>
          <w:p w:rsidR="00671BE4" w:rsidRDefault="00671BE4" w:rsidP="009507CE">
            <w:r>
              <w:rPr>
                <w:rFonts w:hint="eastAsia"/>
              </w:rPr>
              <w:t>d</w:t>
            </w:r>
            <w:r>
              <w:t>evice</w:t>
            </w:r>
            <w:r>
              <w:t>的</w:t>
            </w:r>
            <w:r w:rsidRPr="00477D2D">
              <w:t>device_model</w:t>
            </w:r>
          </w:p>
        </w:tc>
      </w:tr>
    </w:tbl>
    <w:p w:rsidR="00671BE4" w:rsidRDefault="00671BE4" w:rsidP="00671BE4"/>
    <w:p w:rsidR="00671BE4" w:rsidRDefault="00671BE4" w:rsidP="00671BE4">
      <w:pPr>
        <w:ind w:firstLine="420"/>
      </w:pPr>
      <w:r>
        <w:lastRenderedPageBreak/>
        <w:t xml:space="preserve">response: </w:t>
      </w:r>
    </w:p>
    <w:p w:rsidR="00671BE4" w:rsidRDefault="00671BE4" w:rsidP="00671BE4">
      <w:r>
        <w:rPr>
          <w:rFonts w:hint="eastAsia"/>
        </w:rPr>
        <w:t>响</w:t>
      </w:r>
      <w:r>
        <w:t>应参数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1662"/>
        <w:gridCol w:w="1693"/>
        <w:gridCol w:w="1541"/>
      </w:tblGrid>
      <w:tr w:rsidR="00671BE4" w:rsidTr="009507CE">
        <w:tc>
          <w:tcPr>
            <w:tcW w:w="2405" w:type="dxa"/>
          </w:tcPr>
          <w:p w:rsidR="00671BE4" w:rsidRDefault="00671BE4" w:rsidP="009507CE">
            <w:r>
              <w:rPr>
                <w:rFonts w:hint="eastAsia"/>
              </w:rPr>
              <w:t>名称</w:t>
            </w:r>
          </w:p>
        </w:tc>
        <w:tc>
          <w:tcPr>
            <w:tcW w:w="1662" w:type="dxa"/>
          </w:tcPr>
          <w:p w:rsidR="00671BE4" w:rsidRDefault="00671BE4" w:rsidP="009507CE">
            <w:r>
              <w:t>所在位置</w:t>
            </w:r>
          </w:p>
        </w:tc>
        <w:tc>
          <w:tcPr>
            <w:tcW w:w="1693" w:type="dxa"/>
          </w:tcPr>
          <w:p w:rsidR="00671BE4" w:rsidRDefault="00671BE4" w:rsidP="009507CE">
            <w:r>
              <w:t>类型</w:t>
            </w:r>
          </w:p>
        </w:tc>
        <w:tc>
          <w:tcPr>
            <w:tcW w:w="1541" w:type="dxa"/>
          </w:tcPr>
          <w:p w:rsidR="00671BE4" w:rsidRDefault="00671BE4" w:rsidP="009507CE">
            <w:r>
              <w:t>说明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9507CE">
            <w:r w:rsidRPr="007C2CB1">
              <w:t>device_model</w:t>
            </w:r>
            <w:r>
              <w:t>s</w:t>
            </w:r>
          </w:p>
        </w:tc>
        <w:tc>
          <w:tcPr>
            <w:tcW w:w="1662" w:type="dxa"/>
          </w:tcPr>
          <w:p w:rsidR="00671BE4" w:rsidRDefault="00671BE4" w:rsidP="009507CE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r>
              <w:rPr>
                <w:rFonts w:hint="eastAsia"/>
              </w:rPr>
              <w:t>object</w:t>
            </w:r>
          </w:p>
        </w:tc>
        <w:tc>
          <w:tcPr>
            <w:tcW w:w="1541" w:type="dxa"/>
          </w:tcPr>
          <w:p w:rsidR="00671BE4" w:rsidRDefault="00671BE4" w:rsidP="009507CE">
            <w:r>
              <w:rPr>
                <w:rFonts w:hint="eastAsia"/>
              </w:rPr>
              <w:t>多个</w:t>
            </w:r>
            <w:r>
              <w:rPr>
                <w:rFonts w:hint="eastAsia"/>
              </w:rPr>
              <w:t xml:space="preserve"> </w:t>
            </w:r>
            <w:r w:rsidRPr="007C2CB1">
              <w:t>device_model</w:t>
            </w:r>
            <w:r>
              <w:rPr>
                <w:rFonts w:hint="eastAsia"/>
              </w:rPr>
              <w:t>对象的列表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9507CE">
            <w:r w:rsidRPr="007C2CB1">
              <w:t>device_model_e_name</w:t>
            </w:r>
          </w:p>
        </w:tc>
        <w:tc>
          <w:tcPr>
            <w:tcW w:w="1662" w:type="dxa"/>
          </w:tcPr>
          <w:p w:rsidR="00671BE4" w:rsidRDefault="00671BE4" w:rsidP="009507CE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r w:rsidRPr="007C2CB1">
              <w:t>device_model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9507CE">
            <w:r w:rsidRPr="007C2CB1">
              <w:t>device_model_e_value</w:t>
            </w:r>
          </w:p>
        </w:tc>
        <w:tc>
          <w:tcPr>
            <w:tcW w:w="1662" w:type="dxa"/>
          </w:tcPr>
          <w:p w:rsidR="00671BE4" w:rsidRDefault="00671BE4" w:rsidP="009507CE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r>
              <w:rPr>
                <w:rFonts w:hint="eastAsia"/>
              </w:rPr>
              <w:t>设备型号</w:t>
            </w:r>
            <w:r>
              <w:rPr>
                <w:rFonts w:hint="eastAsia"/>
              </w:rPr>
              <w:t>(</w:t>
            </w:r>
            <w: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9507CE">
            <w:r w:rsidRPr="007C2CB1">
              <w:t>device_model_id</w:t>
            </w:r>
          </w:p>
        </w:tc>
        <w:tc>
          <w:tcPr>
            <w:tcW w:w="1662" w:type="dxa"/>
          </w:tcPr>
          <w:p w:rsidR="00671BE4" w:rsidRDefault="00671BE4" w:rsidP="009507CE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r>
              <w:rPr>
                <w:rFonts w:hint="eastAsia"/>
              </w:rPr>
              <w:t>设备型号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9507CE">
            <w:r w:rsidRPr="007C2CB1">
              <w:t>device_model_name</w:t>
            </w:r>
          </w:p>
        </w:tc>
        <w:tc>
          <w:tcPr>
            <w:tcW w:w="1662" w:type="dxa"/>
          </w:tcPr>
          <w:p w:rsidR="00671BE4" w:rsidRDefault="00671BE4" w:rsidP="009507CE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r w:rsidRPr="007C2CB1">
              <w:rPr>
                <w:rFonts w:hint="eastAsia"/>
              </w:rPr>
              <w:t>型号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9507CE">
            <w:r w:rsidRPr="007C2CB1">
              <w:t>device_model_parent_id</w:t>
            </w:r>
          </w:p>
        </w:tc>
        <w:tc>
          <w:tcPr>
            <w:tcW w:w="1662" w:type="dxa"/>
          </w:tcPr>
          <w:p w:rsidR="00671BE4" w:rsidRDefault="00671BE4" w:rsidP="009507CE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r>
              <w:rPr>
                <w:rFonts w:hint="eastAsia"/>
              </w:rPr>
              <w:t>设备厂商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Default="00671BE4" w:rsidP="009507CE">
            <w:r w:rsidRPr="007C2CB1">
              <w:t>device_model_value</w:t>
            </w:r>
          </w:p>
        </w:tc>
        <w:tc>
          <w:tcPr>
            <w:tcW w:w="1662" w:type="dxa"/>
          </w:tcPr>
          <w:p w:rsidR="00671BE4" w:rsidRDefault="00671BE4" w:rsidP="009507CE"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r>
              <w:rPr>
                <w:rFonts w:hint="eastAsia"/>
              </w:rPr>
              <w:t>设备型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r w:rsidRPr="007C2CB1">
              <w:t>device_type_e_nam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 w:rsidRPr="003F3442">
              <w:t>device_type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r w:rsidRPr="007C2CB1">
              <w:t>device_type_e_valu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具体设备类型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type_id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设备类型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type_nam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 w:rsidRPr="00671BE4">
              <w:rPr>
                <w:rFonts w:hint="eastAsia"/>
              </w:rPr>
              <w:t>设备类型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type_valu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具体设备类型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vendor_e_nam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vendor_e_valu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具体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英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vendor_id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设备厂商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vendor_nam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center"/>
            </w:pPr>
            <w:r w:rsidRPr="007C2CB1">
              <w:t>device_vendor_parent_id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设备类型的</w:t>
            </w:r>
            <w:r>
              <w:rPr>
                <w:rFonts w:hint="eastAsia"/>
              </w:rPr>
              <w:t>id</w:t>
            </w:r>
          </w:p>
        </w:tc>
      </w:tr>
      <w:tr w:rsidR="00671BE4" w:rsidTr="009507CE">
        <w:tc>
          <w:tcPr>
            <w:tcW w:w="2405" w:type="dxa"/>
          </w:tcPr>
          <w:p w:rsidR="00671BE4" w:rsidRPr="007C2CB1" w:rsidRDefault="00671BE4" w:rsidP="009507CE">
            <w:pPr>
              <w:jc w:val="left"/>
            </w:pPr>
            <w:r w:rsidRPr="007C2CB1">
              <w:t>device_vendor_value</w:t>
            </w:r>
          </w:p>
        </w:tc>
        <w:tc>
          <w:tcPr>
            <w:tcW w:w="1662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1693" w:type="dxa"/>
          </w:tcPr>
          <w:p w:rsidR="00671BE4" w:rsidRDefault="00671BE4" w:rsidP="009507CE">
            <w:pP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tring</w:t>
            </w:r>
          </w:p>
        </w:tc>
        <w:tc>
          <w:tcPr>
            <w:tcW w:w="1541" w:type="dxa"/>
          </w:tcPr>
          <w:p w:rsidR="00671BE4" w:rsidRDefault="00671BE4" w:rsidP="009507CE">
            <w:pPr>
              <w:rPr>
                <w:rFonts w:hint="eastAsia"/>
              </w:rPr>
            </w:pPr>
            <w:r>
              <w:rPr>
                <w:rFonts w:hint="eastAsia"/>
              </w:rPr>
              <w:t>具体设备厂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)</w:t>
            </w:r>
          </w:p>
        </w:tc>
      </w:tr>
    </w:tbl>
    <w:p w:rsidR="00671BE4" w:rsidRPr="00CD6442" w:rsidRDefault="00671BE4" w:rsidP="00671BE4"/>
    <w:p w:rsidR="00671BE4" w:rsidRDefault="00671BE4" w:rsidP="00671BE4">
      <w:pPr>
        <w:ind w:leftChars="300" w:left="630"/>
      </w:pPr>
      <w:r>
        <w:t>{</w:t>
      </w:r>
    </w:p>
    <w:p w:rsidR="00671BE4" w:rsidRDefault="00671BE4" w:rsidP="00671BE4">
      <w:pPr>
        <w:ind w:leftChars="300" w:left="630"/>
      </w:pPr>
      <w:r>
        <w:t xml:space="preserve">    "device_models": [</w:t>
      </w:r>
    </w:p>
    <w:p w:rsidR="00671BE4" w:rsidRDefault="00671BE4" w:rsidP="00671BE4">
      <w:pPr>
        <w:ind w:leftChars="300" w:left="630"/>
      </w:pPr>
      <w:r>
        <w:t xml:space="preserve">        {</w:t>
      </w:r>
    </w:p>
    <w:p w:rsidR="00671BE4" w:rsidRDefault="00671BE4" w:rsidP="00671BE4">
      <w:pPr>
        <w:ind w:leftChars="300" w:left="630"/>
      </w:pPr>
      <w:r>
        <w:t xml:space="preserve">            "device_model_e_name": "device_model",</w:t>
      </w:r>
    </w:p>
    <w:p w:rsidR="00671BE4" w:rsidRDefault="00671BE4" w:rsidP="00671BE4">
      <w:pPr>
        <w:ind w:leftChars="300" w:left="630"/>
      </w:pPr>
      <w:r>
        <w:t xml:space="preserve">            "device_model_e_value": "BIG-IP 8900",</w:t>
      </w:r>
    </w:p>
    <w:p w:rsidR="00671BE4" w:rsidRDefault="00671BE4" w:rsidP="00671BE4">
      <w:pPr>
        <w:ind w:leftChars="300" w:left="630"/>
      </w:pPr>
      <w:r>
        <w:t xml:space="preserve">            "device_model_id": "e65cae9d-533a-4f10-b06f-fe882a58106f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model_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</w:pPr>
      <w:r>
        <w:t xml:space="preserve">            "device_model_parent_id": "d2e747a8-4a4e-450f-b515-0c8e42005f78",</w:t>
      </w:r>
    </w:p>
    <w:p w:rsidR="00671BE4" w:rsidRDefault="00671BE4" w:rsidP="00671BE4">
      <w:pPr>
        <w:ind w:leftChars="300" w:left="630"/>
      </w:pPr>
      <w:r>
        <w:t xml:space="preserve">            "device_model_value": "BIG-IP 8900",</w:t>
      </w:r>
    </w:p>
    <w:p w:rsidR="00671BE4" w:rsidRDefault="00671BE4" w:rsidP="00671BE4">
      <w:pPr>
        <w:ind w:leftChars="300" w:left="630"/>
      </w:pPr>
      <w:r>
        <w:t xml:space="preserve">            "device_type_e_name": "device_type",</w:t>
      </w:r>
    </w:p>
    <w:p w:rsidR="00671BE4" w:rsidRDefault="00671BE4" w:rsidP="00671BE4">
      <w:pPr>
        <w:ind w:leftChars="300" w:left="630"/>
      </w:pPr>
      <w:r>
        <w:t xml:space="preserve">            "device_type_e_value": "lb",</w:t>
      </w:r>
    </w:p>
    <w:p w:rsidR="00671BE4" w:rsidRDefault="00671BE4" w:rsidP="00671BE4">
      <w:pPr>
        <w:ind w:leftChars="300" w:left="630"/>
      </w:pPr>
      <w:r>
        <w:t xml:space="preserve">            "device_type_id": "8a9f1ceb-2781-4f4e-9712-2a391560cd08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type_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type_value": "</w:t>
      </w:r>
      <w:r>
        <w:rPr>
          <w:rFonts w:hint="eastAsia"/>
        </w:rPr>
        <w:t>负载均衡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</w:pPr>
      <w:r>
        <w:t xml:space="preserve">            "device_vendor_e_name": "lb_vendor",</w:t>
      </w:r>
    </w:p>
    <w:p w:rsidR="00671BE4" w:rsidRDefault="00671BE4" w:rsidP="00671BE4">
      <w:pPr>
        <w:ind w:leftChars="300" w:left="630"/>
      </w:pPr>
      <w:r>
        <w:t xml:space="preserve">            "device_vendor_e_value": "F5",</w:t>
      </w:r>
    </w:p>
    <w:p w:rsidR="00671BE4" w:rsidRDefault="00671BE4" w:rsidP="00671BE4">
      <w:pPr>
        <w:ind w:leftChars="300" w:left="630"/>
      </w:pPr>
      <w:r>
        <w:lastRenderedPageBreak/>
        <w:t xml:space="preserve">            "device_vendor_id": "d2e747a8-4a4e-450f-b515-0c8e42005f78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vendor_name": "</w:t>
      </w:r>
      <w:r>
        <w:rPr>
          <w:rFonts w:hint="eastAsia"/>
        </w:rPr>
        <w:t>负载均衡厂商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</w:pPr>
      <w:r>
        <w:t xml:space="preserve">            "device_vendor_parent_id": "8a9f1ceb-2781-4f4e-9712-2a391560cd08",</w:t>
      </w:r>
    </w:p>
    <w:p w:rsidR="00671BE4" w:rsidRDefault="00671BE4" w:rsidP="00671BE4">
      <w:pPr>
        <w:ind w:leftChars="300" w:left="630"/>
      </w:pPr>
      <w:r>
        <w:t xml:space="preserve">            "device_vendor_value": "F5"</w:t>
      </w:r>
    </w:p>
    <w:p w:rsidR="00671BE4" w:rsidRDefault="00671BE4" w:rsidP="00671BE4">
      <w:pPr>
        <w:ind w:leftChars="300" w:left="630"/>
      </w:pPr>
      <w:r>
        <w:t xml:space="preserve">        },</w:t>
      </w:r>
    </w:p>
    <w:p w:rsidR="00671BE4" w:rsidRDefault="00671BE4" w:rsidP="00671BE4">
      <w:pPr>
        <w:ind w:leftChars="300" w:left="630"/>
      </w:pPr>
      <w:r>
        <w:t xml:space="preserve">        {</w:t>
      </w:r>
    </w:p>
    <w:p w:rsidR="00671BE4" w:rsidRDefault="00671BE4" w:rsidP="00671BE4">
      <w:pPr>
        <w:ind w:leftChars="300" w:left="630"/>
      </w:pPr>
      <w:r>
        <w:t xml:space="preserve">            "device_model_e_name": "device_model",</w:t>
      </w:r>
    </w:p>
    <w:p w:rsidR="00671BE4" w:rsidRDefault="00671BE4" w:rsidP="00671BE4">
      <w:pPr>
        <w:ind w:leftChars="300" w:left="630"/>
      </w:pPr>
      <w:r>
        <w:t xml:space="preserve">            "device_model_e_value": "ESM",</w:t>
      </w:r>
    </w:p>
    <w:p w:rsidR="00671BE4" w:rsidRDefault="00671BE4" w:rsidP="00671BE4">
      <w:pPr>
        <w:ind w:leftChars="300" w:left="630"/>
      </w:pPr>
      <w:r>
        <w:t xml:space="preserve">            "device_model_id": "f466ebf2-5478-41d3-955c-ab1c1f670c93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model_name": "</w:t>
      </w:r>
      <w:r>
        <w:rPr>
          <w:rFonts w:hint="eastAsia"/>
        </w:rPr>
        <w:t>型号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</w:pPr>
      <w:r>
        <w:t xml:space="preserve">            "device_model_parent_id": "3c2fe772-0424-41d4-be32-8d3b48bf0173",</w:t>
      </w:r>
    </w:p>
    <w:p w:rsidR="00671BE4" w:rsidRDefault="00671BE4" w:rsidP="00671BE4">
      <w:pPr>
        <w:ind w:leftChars="300" w:left="630"/>
      </w:pPr>
      <w:r>
        <w:t xml:space="preserve">            "device_model_value": "ESM",</w:t>
      </w:r>
    </w:p>
    <w:p w:rsidR="00671BE4" w:rsidRDefault="00671BE4" w:rsidP="00671BE4">
      <w:pPr>
        <w:ind w:leftChars="300" w:left="630"/>
      </w:pPr>
      <w:r>
        <w:t xml:space="preserve">            "device_type_e_name": "device_type",</w:t>
      </w:r>
    </w:p>
    <w:p w:rsidR="00671BE4" w:rsidRDefault="00671BE4" w:rsidP="00671BE4">
      <w:pPr>
        <w:ind w:leftChars="300" w:left="630"/>
      </w:pPr>
      <w:r>
        <w:t xml:space="preserve">            "device_type_e_value": "dns",</w:t>
      </w:r>
    </w:p>
    <w:p w:rsidR="00671BE4" w:rsidRDefault="00671BE4" w:rsidP="00671BE4">
      <w:pPr>
        <w:ind w:leftChars="300" w:left="630"/>
      </w:pPr>
      <w:r>
        <w:t xml:space="preserve">            "device_type_id": "bf73a8c4-ca6c-4be5-847f-40b0d76277fa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type_name": "</w:t>
      </w:r>
      <w:r>
        <w:rPr>
          <w:rFonts w:hint="eastAsia"/>
        </w:rPr>
        <w:t>设备类型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type_value": "</w:t>
      </w:r>
      <w:r>
        <w:rPr>
          <w:rFonts w:hint="eastAsia"/>
        </w:rPr>
        <w:t>域名解析器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</w:pPr>
      <w:r>
        <w:t xml:space="preserve">            "device_vendor_e_name": "dns_vendor",</w:t>
      </w:r>
    </w:p>
    <w:p w:rsidR="00671BE4" w:rsidRDefault="00671BE4" w:rsidP="00671BE4">
      <w:pPr>
        <w:ind w:leftChars="300" w:left="630"/>
      </w:pPr>
      <w:r>
        <w:t xml:space="preserve">            "device_vendor_e_value": "Alcatel-Lucent",</w:t>
      </w:r>
    </w:p>
    <w:p w:rsidR="00671BE4" w:rsidRDefault="00671BE4" w:rsidP="00671BE4">
      <w:pPr>
        <w:ind w:leftChars="300" w:left="630"/>
      </w:pPr>
      <w:r>
        <w:t xml:space="preserve">            "device_vendor_id": "3c2fe772-0424-41d4-be32-8d3b48bf0173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vendor_name": "</w:t>
      </w:r>
      <w:r>
        <w:rPr>
          <w:rFonts w:hint="eastAsia"/>
        </w:rPr>
        <w:t>域名解析器厂商</w:t>
      </w:r>
      <w:r>
        <w:rPr>
          <w:rFonts w:hint="eastAsia"/>
        </w:rPr>
        <w:t>",</w:t>
      </w:r>
    </w:p>
    <w:p w:rsidR="00671BE4" w:rsidRDefault="00671BE4" w:rsidP="00671BE4">
      <w:pPr>
        <w:ind w:leftChars="300" w:left="630"/>
      </w:pPr>
      <w:r>
        <w:t xml:space="preserve">            "device_vendor_parent_id": "bf73a8c4-ca6c-4be5-847f-40b0d76277fa",</w:t>
      </w:r>
    </w:p>
    <w:p w:rsidR="00671BE4" w:rsidRDefault="00671BE4" w:rsidP="00671BE4">
      <w:pPr>
        <w:ind w:leftChars="300" w:left="630"/>
        <w:rPr>
          <w:rFonts w:hint="eastAsia"/>
        </w:rPr>
      </w:pPr>
      <w:r>
        <w:rPr>
          <w:rFonts w:hint="eastAsia"/>
        </w:rPr>
        <w:t xml:space="preserve">            "device_vendor_value": "</w:t>
      </w:r>
      <w:r>
        <w:rPr>
          <w:rFonts w:hint="eastAsia"/>
        </w:rPr>
        <w:t>阿尔卡特朗讯</w:t>
      </w:r>
      <w:r>
        <w:rPr>
          <w:rFonts w:hint="eastAsia"/>
        </w:rPr>
        <w:t>"</w:t>
      </w:r>
    </w:p>
    <w:p w:rsidR="00671BE4" w:rsidRDefault="00671BE4" w:rsidP="00671BE4">
      <w:pPr>
        <w:ind w:leftChars="300" w:left="630"/>
      </w:pPr>
      <w:r>
        <w:t xml:space="preserve">        }</w:t>
      </w:r>
      <w:r>
        <w:tab/>
      </w:r>
      <w:r>
        <w:tab/>
        <w:t xml:space="preserve">  </w:t>
      </w:r>
    </w:p>
    <w:p w:rsidR="00671BE4" w:rsidRDefault="00671BE4" w:rsidP="00671BE4">
      <w:pPr>
        <w:ind w:leftChars="300" w:left="630"/>
      </w:pPr>
      <w:r>
        <w:t xml:space="preserve"> </w:t>
      </w:r>
      <w:r>
        <w:tab/>
        <w:t>]</w:t>
      </w:r>
    </w:p>
    <w:p w:rsidR="00671BE4" w:rsidRDefault="00671BE4" w:rsidP="00671BE4">
      <w:pPr>
        <w:ind w:leftChars="300" w:left="630"/>
      </w:pPr>
      <w:r>
        <w:t>}</w:t>
      </w:r>
    </w:p>
    <w:p w:rsidR="00671BE4" w:rsidRPr="005F77E1" w:rsidRDefault="00671BE4" w:rsidP="00671BE4">
      <w:pPr>
        <w:rPr>
          <w:rFonts w:hint="eastAsia"/>
        </w:rPr>
      </w:pPr>
    </w:p>
    <w:p w:rsidR="00671BE4" w:rsidRDefault="00671BE4" w:rsidP="00DE1964">
      <w:pPr>
        <w:ind w:leftChars="300" w:left="630"/>
        <w:rPr>
          <w:rFonts w:hint="eastAsia"/>
        </w:rPr>
      </w:pPr>
    </w:p>
    <w:p w:rsidR="00C1063D" w:rsidRDefault="00C1063D" w:rsidP="00C1063D">
      <w:pPr>
        <w:pStyle w:val="1"/>
      </w:pPr>
      <w:r>
        <w:t>网络区域表配置使用说明</w:t>
      </w:r>
      <w:r>
        <w:rPr>
          <w:rFonts w:hint="eastAsia"/>
        </w:rPr>
        <w:t>：</w:t>
      </w:r>
    </w:p>
    <w:p w:rsidR="00C1063D" w:rsidRDefault="00C1063D" w:rsidP="00C1063D">
      <w:pPr>
        <w:ind w:firstLine="420"/>
      </w:pPr>
      <w:r>
        <w:rPr>
          <w:rFonts w:hint="eastAsia"/>
        </w:rPr>
        <w:t>网络区域</w:t>
      </w:r>
      <w:r>
        <w:t>表中</w:t>
      </w:r>
      <w:r w:rsidRPr="00C1063D">
        <w:t>area_type</w:t>
      </w:r>
      <w:r>
        <w:t>对应</w:t>
      </w:r>
      <w:r>
        <w:t>option</w:t>
      </w:r>
      <w:r>
        <w:t>表中配置需如下</w:t>
      </w:r>
    </w:p>
    <w:p w:rsidR="00C1063D" w:rsidRDefault="00C1063D" w:rsidP="00C1063D">
      <w:pPr>
        <w:ind w:leftChars="200" w:left="420"/>
      </w:pPr>
      <w:r>
        <w:t>{</w:t>
      </w:r>
    </w:p>
    <w:p w:rsidR="00C1063D" w:rsidRDefault="00C1063D" w:rsidP="00C1063D">
      <w:pPr>
        <w:ind w:leftChars="200" w:left="420"/>
      </w:pPr>
      <w:r>
        <w:t xml:space="preserve">    "options": [</w:t>
      </w:r>
    </w:p>
    <w:p w:rsidR="00C1063D" w:rsidRDefault="00C1063D" w:rsidP="00C1063D">
      <w:pPr>
        <w:ind w:leftChars="200" w:left="420"/>
      </w:pPr>
      <w:r>
        <w:t xml:space="preserve">        {</w:t>
      </w:r>
    </w:p>
    <w:p w:rsidR="00C1063D" w:rsidRDefault="00C1063D" w:rsidP="00C1063D">
      <w:pPr>
        <w:ind w:leftChars="200" w:left="420"/>
      </w:pPr>
      <w:r>
        <w:t xml:space="preserve">            "e_name": "area_type",</w:t>
      </w:r>
    </w:p>
    <w:p w:rsidR="00C1063D" w:rsidRDefault="00C1063D" w:rsidP="00C1063D">
      <w:pPr>
        <w:ind w:leftChars="200" w:left="420"/>
      </w:pPr>
      <w:r>
        <w:t xml:space="preserve">            "e_value": "head_bank",</w:t>
      </w:r>
    </w:p>
    <w:p w:rsidR="00C1063D" w:rsidRDefault="00C1063D" w:rsidP="00C1063D">
      <w:pPr>
        <w:ind w:leftChars="200" w:left="420"/>
      </w:pPr>
      <w:r>
        <w:t xml:space="preserve">            "id": "203c82e1-d216-48ef-9407-15309b0adf44",</w:t>
      </w:r>
    </w:p>
    <w:p w:rsidR="00C1063D" w:rsidRDefault="00C1063D" w:rsidP="00C1063D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区域类型</w:t>
      </w:r>
      <w:r>
        <w:rPr>
          <w:rFonts w:hint="eastAsia"/>
        </w:rPr>
        <w:t>",</w:t>
      </w:r>
    </w:p>
    <w:p w:rsidR="00C1063D" w:rsidRDefault="00C1063D" w:rsidP="00C1063D">
      <w:pPr>
        <w:ind w:leftChars="200" w:left="420"/>
      </w:pPr>
      <w:r>
        <w:t xml:space="preserve">            "parent_id": null,</w:t>
      </w:r>
    </w:p>
    <w:p w:rsidR="00C1063D" w:rsidRDefault="00C1063D" w:rsidP="00C1063D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总行</w:t>
      </w:r>
      <w:r>
        <w:rPr>
          <w:rFonts w:hint="eastAsia"/>
        </w:rPr>
        <w:t>"</w:t>
      </w:r>
    </w:p>
    <w:p w:rsidR="00C1063D" w:rsidRDefault="00C1063D" w:rsidP="00C1063D">
      <w:pPr>
        <w:ind w:leftChars="200" w:left="420"/>
      </w:pPr>
      <w:r>
        <w:t xml:space="preserve">        }</w:t>
      </w:r>
    </w:p>
    <w:p w:rsidR="00C1063D" w:rsidRDefault="00C1063D" w:rsidP="00C1063D">
      <w:pPr>
        <w:ind w:leftChars="200" w:left="420"/>
      </w:pPr>
      <w:r>
        <w:t xml:space="preserve">    ]</w:t>
      </w:r>
    </w:p>
    <w:p w:rsidR="00C1063D" w:rsidRPr="00C1063D" w:rsidRDefault="00C1063D" w:rsidP="00C1063D">
      <w:pPr>
        <w:ind w:leftChars="200" w:left="420"/>
      </w:pPr>
      <w:r>
        <w:lastRenderedPageBreak/>
        <w:t>}</w:t>
      </w:r>
    </w:p>
    <w:p w:rsidR="00DE1964" w:rsidRDefault="005F77E1" w:rsidP="005F77E1">
      <w:pPr>
        <w:pStyle w:val="1"/>
      </w:pPr>
      <w:r>
        <w:rPr>
          <w:rFonts w:hint="eastAsia"/>
        </w:rPr>
        <w:t>机房表配置使用说明：</w:t>
      </w:r>
    </w:p>
    <w:p w:rsidR="005F77E1" w:rsidRDefault="005F77E1" w:rsidP="005F77E1">
      <w:r>
        <w:tab/>
      </w:r>
      <w:r>
        <w:rPr>
          <w:rFonts w:hint="eastAsia"/>
        </w:rPr>
        <w:t>机房</w:t>
      </w:r>
      <w:r>
        <w:t>表中</w:t>
      </w:r>
      <w:r w:rsidRPr="005F77E1">
        <w:t>room_type</w:t>
      </w:r>
      <w:r>
        <w:t>对应</w:t>
      </w:r>
      <w:r>
        <w:t>option</w:t>
      </w:r>
      <w:r>
        <w:t>表中配置需如下</w:t>
      </w:r>
    </w:p>
    <w:p w:rsidR="005F77E1" w:rsidRDefault="005F77E1" w:rsidP="005F77E1">
      <w:pPr>
        <w:ind w:leftChars="200" w:left="420"/>
      </w:pPr>
      <w:r>
        <w:t>{</w:t>
      </w:r>
    </w:p>
    <w:p w:rsidR="005F77E1" w:rsidRDefault="005F77E1" w:rsidP="005F77E1">
      <w:pPr>
        <w:ind w:leftChars="200" w:left="420"/>
      </w:pPr>
      <w:r>
        <w:t xml:space="preserve">    "options": [</w:t>
      </w:r>
    </w:p>
    <w:p w:rsidR="005F77E1" w:rsidRDefault="005F77E1" w:rsidP="005F77E1">
      <w:pPr>
        <w:ind w:leftChars="200" w:left="420"/>
      </w:pPr>
      <w:r>
        <w:t xml:space="preserve">        {</w:t>
      </w:r>
    </w:p>
    <w:p w:rsidR="005F77E1" w:rsidRDefault="005F77E1" w:rsidP="005F77E1">
      <w:pPr>
        <w:ind w:leftChars="200" w:left="420"/>
      </w:pPr>
      <w:r>
        <w:t xml:space="preserve">            "e_name": "room_type",</w:t>
      </w:r>
    </w:p>
    <w:p w:rsidR="005F77E1" w:rsidRDefault="005F77E1" w:rsidP="005F77E1">
      <w:pPr>
        <w:ind w:leftChars="200" w:left="420"/>
      </w:pPr>
      <w:r>
        <w:t xml:space="preserve">            "e_value": "FT",</w:t>
      </w:r>
    </w:p>
    <w:p w:rsidR="005F77E1" w:rsidRDefault="005F77E1" w:rsidP="005F77E1">
      <w:pPr>
        <w:ind w:leftChars="200" w:left="420"/>
      </w:pPr>
      <w:r>
        <w:t xml:space="preserve">            "id": "03442981-f6fb-4890-8231-83fa5417c6c3"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机房类型</w:t>
      </w:r>
      <w:r>
        <w:rPr>
          <w:rFonts w:hint="eastAsia"/>
        </w:rPr>
        <w:t>",</w:t>
      </w:r>
    </w:p>
    <w:p w:rsidR="005F77E1" w:rsidRDefault="005F77E1" w:rsidP="005F77E1">
      <w:pPr>
        <w:ind w:leftChars="200" w:left="420"/>
      </w:pPr>
      <w:r>
        <w:t xml:space="preserve">            "parent_id": null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测试机房</w:t>
      </w:r>
      <w:r>
        <w:rPr>
          <w:rFonts w:hint="eastAsia"/>
        </w:rPr>
        <w:t>"</w:t>
      </w:r>
    </w:p>
    <w:p w:rsidR="005F77E1" w:rsidRDefault="005F77E1" w:rsidP="005F77E1">
      <w:pPr>
        <w:ind w:leftChars="200" w:left="420"/>
      </w:pPr>
      <w:r>
        <w:t xml:space="preserve">        },</w:t>
      </w:r>
    </w:p>
    <w:p w:rsidR="005F77E1" w:rsidRDefault="005F77E1" w:rsidP="005F77E1">
      <w:pPr>
        <w:ind w:leftChars="200" w:left="420"/>
      </w:pPr>
      <w:r>
        <w:t xml:space="preserve">        {</w:t>
      </w:r>
    </w:p>
    <w:p w:rsidR="005F77E1" w:rsidRDefault="005F77E1" w:rsidP="005F77E1">
      <w:pPr>
        <w:ind w:leftChars="200" w:left="420"/>
      </w:pPr>
      <w:r>
        <w:t xml:space="preserve">            "e_name": "room_type",</w:t>
      </w:r>
    </w:p>
    <w:p w:rsidR="005F77E1" w:rsidRDefault="005F77E1" w:rsidP="005F77E1">
      <w:pPr>
        <w:ind w:leftChars="200" w:left="420"/>
      </w:pPr>
      <w:r>
        <w:t xml:space="preserve">            "e_value": "FN",</w:t>
      </w:r>
    </w:p>
    <w:p w:rsidR="005F77E1" w:rsidRDefault="005F77E1" w:rsidP="005F77E1">
      <w:pPr>
        <w:ind w:leftChars="200" w:left="420"/>
      </w:pPr>
      <w:r>
        <w:t xml:space="preserve">            "id": "b8e5694f-1bc3-4d77-bdc0-9a107bce93b0"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机房类型</w:t>
      </w:r>
      <w:r>
        <w:rPr>
          <w:rFonts w:hint="eastAsia"/>
        </w:rPr>
        <w:t>",</w:t>
      </w:r>
    </w:p>
    <w:p w:rsidR="005F77E1" w:rsidRDefault="005F77E1" w:rsidP="005F77E1">
      <w:pPr>
        <w:ind w:leftChars="200" w:left="420"/>
      </w:pPr>
      <w:r>
        <w:t xml:space="preserve">            "parent_id": null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普通机房</w:t>
      </w:r>
      <w:r>
        <w:rPr>
          <w:rFonts w:hint="eastAsia"/>
        </w:rPr>
        <w:t>"</w:t>
      </w:r>
    </w:p>
    <w:p w:rsidR="005F77E1" w:rsidRDefault="005F77E1" w:rsidP="005F77E1">
      <w:pPr>
        <w:ind w:leftChars="200" w:left="420"/>
      </w:pPr>
      <w:r>
        <w:t xml:space="preserve">        },</w:t>
      </w:r>
    </w:p>
    <w:p w:rsidR="005F77E1" w:rsidRDefault="005F77E1" w:rsidP="005F77E1">
      <w:pPr>
        <w:ind w:leftChars="200" w:left="420"/>
      </w:pPr>
      <w:r>
        <w:t xml:space="preserve">        {</w:t>
      </w:r>
    </w:p>
    <w:p w:rsidR="005F77E1" w:rsidRDefault="005F77E1" w:rsidP="005F77E1">
      <w:pPr>
        <w:ind w:leftChars="200" w:left="420"/>
      </w:pPr>
      <w:r>
        <w:t xml:space="preserve">            "e_name": "room_type",</w:t>
      </w:r>
    </w:p>
    <w:p w:rsidR="005F77E1" w:rsidRDefault="005F77E1" w:rsidP="005F77E1">
      <w:pPr>
        <w:ind w:leftChars="200" w:left="420"/>
      </w:pPr>
      <w:r>
        <w:t xml:space="preserve">            "e_value": "FI",</w:t>
      </w:r>
    </w:p>
    <w:p w:rsidR="005F77E1" w:rsidRDefault="005F77E1" w:rsidP="005F77E1">
      <w:pPr>
        <w:ind w:leftChars="200" w:left="420"/>
      </w:pPr>
      <w:r>
        <w:t xml:space="preserve">            "id": "26911552-b1af-4ad0-850a-1e5a39e054a9"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机房类型</w:t>
      </w:r>
      <w:r>
        <w:rPr>
          <w:rFonts w:hint="eastAsia"/>
        </w:rPr>
        <w:t>",</w:t>
      </w:r>
    </w:p>
    <w:p w:rsidR="005F77E1" w:rsidRDefault="005F77E1" w:rsidP="005F77E1">
      <w:pPr>
        <w:ind w:leftChars="200" w:left="420"/>
      </w:pPr>
      <w:r>
        <w:t xml:space="preserve">            "parent_id": null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核心机房</w:t>
      </w:r>
      <w:r>
        <w:rPr>
          <w:rFonts w:hint="eastAsia"/>
        </w:rPr>
        <w:t>"</w:t>
      </w:r>
    </w:p>
    <w:p w:rsidR="005F77E1" w:rsidRDefault="005F77E1" w:rsidP="005F77E1">
      <w:pPr>
        <w:ind w:leftChars="200" w:left="420"/>
      </w:pPr>
      <w:r>
        <w:t xml:space="preserve">        }</w:t>
      </w:r>
    </w:p>
    <w:p w:rsidR="005F77E1" w:rsidRDefault="005F77E1" w:rsidP="005F77E1">
      <w:pPr>
        <w:ind w:leftChars="200" w:left="420"/>
      </w:pPr>
      <w:r>
        <w:t xml:space="preserve">    ]</w:t>
      </w:r>
    </w:p>
    <w:p w:rsidR="005F77E1" w:rsidRDefault="005F77E1" w:rsidP="005F77E1">
      <w:pPr>
        <w:ind w:leftChars="200" w:left="420"/>
      </w:pPr>
      <w:r>
        <w:t>}</w:t>
      </w:r>
    </w:p>
    <w:p w:rsidR="005F77E1" w:rsidRDefault="005F77E1" w:rsidP="005F77E1">
      <w:pPr>
        <w:pStyle w:val="1"/>
      </w:pPr>
      <w:r>
        <w:rPr>
          <w:rFonts w:hint="eastAsia"/>
        </w:rPr>
        <w:t>机柜表配置使用说明：</w:t>
      </w:r>
    </w:p>
    <w:p w:rsidR="005F77E1" w:rsidRDefault="005F77E1" w:rsidP="005F77E1">
      <w:r>
        <w:tab/>
      </w:r>
      <w:r>
        <w:rPr>
          <w:rFonts w:hint="eastAsia"/>
        </w:rPr>
        <w:t>机柜</w:t>
      </w:r>
      <w:r>
        <w:t>表中</w:t>
      </w:r>
      <w:r w:rsidRPr="005F77E1">
        <w:t>cabinet_type</w:t>
      </w:r>
      <w:r>
        <w:t>对应</w:t>
      </w:r>
      <w:r>
        <w:t>option</w:t>
      </w:r>
      <w:r>
        <w:t>表中配置需如下</w:t>
      </w:r>
    </w:p>
    <w:p w:rsidR="005F77E1" w:rsidRDefault="005F77E1" w:rsidP="005F77E1">
      <w:pPr>
        <w:ind w:leftChars="200" w:left="420"/>
      </w:pPr>
      <w:r>
        <w:t>{</w:t>
      </w:r>
    </w:p>
    <w:p w:rsidR="005F77E1" w:rsidRDefault="005F77E1" w:rsidP="005F77E1">
      <w:pPr>
        <w:ind w:leftChars="200" w:left="420"/>
      </w:pPr>
      <w:r>
        <w:t xml:space="preserve">    "options": [</w:t>
      </w:r>
    </w:p>
    <w:p w:rsidR="005F77E1" w:rsidRDefault="005F77E1" w:rsidP="005F77E1">
      <w:pPr>
        <w:ind w:leftChars="200" w:left="420"/>
      </w:pPr>
      <w:r>
        <w:t xml:space="preserve">        {</w:t>
      </w:r>
    </w:p>
    <w:p w:rsidR="005F77E1" w:rsidRDefault="005F77E1" w:rsidP="005F77E1">
      <w:pPr>
        <w:ind w:leftChars="200" w:left="420"/>
      </w:pPr>
      <w:r>
        <w:t xml:space="preserve">            "e_name": "cabinet_type",</w:t>
      </w:r>
    </w:p>
    <w:p w:rsidR="005F77E1" w:rsidRDefault="005F77E1" w:rsidP="005F77E1">
      <w:pPr>
        <w:ind w:leftChars="200" w:left="420"/>
      </w:pPr>
      <w:r>
        <w:lastRenderedPageBreak/>
        <w:t xml:space="preserve">            "e_value": "Server",</w:t>
      </w:r>
    </w:p>
    <w:p w:rsidR="005F77E1" w:rsidRDefault="005F77E1" w:rsidP="005F77E1">
      <w:pPr>
        <w:ind w:leftChars="200" w:left="420"/>
      </w:pPr>
      <w:r>
        <w:t xml:space="preserve">            "id": "4668258a-50f7-47ee-9b18-11ed1f87a3cb"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name": "</w:t>
      </w:r>
      <w:r>
        <w:rPr>
          <w:rFonts w:hint="eastAsia"/>
        </w:rPr>
        <w:t>机柜类型</w:t>
      </w:r>
      <w:r>
        <w:rPr>
          <w:rFonts w:hint="eastAsia"/>
        </w:rPr>
        <w:t>",</w:t>
      </w:r>
    </w:p>
    <w:p w:rsidR="005F77E1" w:rsidRDefault="005F77E1" w:rsidP="005F77E1">
      <w:pPr>
        <w:ind w:leftChars="200" w:left="420"/>
      </w:pPr>
      <w:r>
        <w:t xml:space="preserve">            "parent_id": null,</w:t>
      </w:r>
    </w:p>
    <w:p w:rsidR="005F77E1" w:rsidRDefault="005F77E1" w:rsidP="005F77E1">
      <w:pPr>
        <w:ind w:leftChars="200" w:left="420"/>
      </w:pPr>
      <w:r>
        <w:rPr>
          <w:rFonts w:hint="eastAsia"/>
        </w:rPr>
        <w:t xml:space="preserve">            "value": "</w:t>
      </w:r>
      <w:r>
        <w:rPr>
          <w:rFonts w:hint="eastAsia"/>
        </w:rPr>
        <w:t>服务器机柜</w:t>
      </w:r>
      <w:r>
        <w:rPr>
          <w:rFonts w:hint="eastAsia"/>
        </w:rPr>
        <w:t>"</w:t>
      </w:r>
    </w:p>
    <w:p w:rsidR="005F77E1" w:rsidRDefault="005F77E1" w:rsidP="005F77E1">
      <w:pPr>
        <w:ind w:leftChars="200" w:left="420"/>
      </w:pPr>
      <w:r>
        <w:t xml:space="preserve">        }</w:t>
      </w:r>
    </w:p>
    <w:p w:rsidR="005F77E1" w:rsidRDefault="005F77E1" w:rsidP="005F77E1">
      <w:pPr>
        <w:ind w:leftChars="200" w:left="420"/>
      </w:pPr>
      <w:r>
        <w:t xml:space="preserve">    ]</w:t>
      </w:r>
    </w:p>
    <w:p w:rsidR="005F77E1" w:rsidRDefault="005F77E1" w:rsidP="005F77E1">
      <w:pPr>
        <w:ind w:leftChars="200" w:left="420"/>
      </w:pPr>
      <w:r>
        <w:t>}</w:t>
      </w:r>
    </w:p>
    <w:p w:rsidR="005F77E1" w:rsidRDefault="005F77E1" w:rsidP="005F77E1"/>
    <w:p w:rsidR="00477D2D" w:rsidRDefault="00477D2D" w:rsidP="005F77E1"/>
    <w:sectPr w:rsidR="00477D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2D24" w:rsidRDefault="00202D24" w:rsidP="00BF6B8E">
      <w:r>
        <w:separator/>
      </w:r>
    </w:p>
  </w:endnote>
  <w:endnote w:type="continuationSeparator" w:id="0">
    <w:p w:rsidR="00202D24" w:rsidRDefault="00202D24" w:rsidP="00BF6B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2D24" w:rsidRDefault="00202D24" w:rsidP="00BF6B8E">
      <w:r>
        <w:separator/>
      </w:r>
    </w:p>
  </w:footnote>
  <w:footnote w:type="continuationSeparator" w:id="0">
    <w:p w:rsidR="00202D24" w:rsidRDefault="00202D24" w:rsidP="00BF6B8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4637"/>
    <w:rsid w:val="00076F6C"/>
    <w:rsid w:val="000E3AAA"/>
    <w:rsid w:val="0017363E"/>
    <w:rsid w:val="001861B0"/>
    <w:rsid w:val="00186CD4"/>
    <w:rsid w:val="00202D24"/>
    <w:rsid w:val="002755B9"/>
    <w:rsid w:val="002E6938"/>
    <w:rsid w:val="00310EF6"/>
    <w:rsid w:val="00372DA1"/>
    <w:rsid w:val="00384813"/>
    <w:rsid w:val="003F3442"/>
    <w:rsid w:val="003F6959"/>
    <w:rsid w:val="00424610"/>
    <w:rsid w:val="00477D2D"/>
    <w:rsid w:val="005F77E1"/>
    <w:rsid w:val="006126C6"/>
    <w:rsid w:val="00635C5A"/>
    <w:rsid w:val="00671BE4"/>
    <w:rsid w:val="0069560F"/>
    <w:rsid w:val="006E32D4"/>
    <w:rsid w:val="007C2CB1"/>
    <w:rsid w:val="008338C6"/>
    <w:rsid w:val="008615DE"/>
    <w:rsid w:val="00982067"/>
    <w:rsid w:val="00A47B9E"/>
    <w:rsid w:val="00A84637"/>
    <w:rsid w:val="00B64194"/>
    <w:rsid w:val="00B67016"/>
    <w:rsid w:val="00B81E87"/>
    <w:rsid w:val="00BA79E0"/>
    <w:rsid w:val="00BF6B8E"/>
    <w:rsid w:val="00C1063D"/>
    <w:rsid w:val="00C272C4"/>
    <w:rsid w:val="00CD6442"/>
    <w:rsid w:val="00D33F5E"/>
    <w:rsid w:val="00DE1964"/>
    <w:rsid w:val="00E215E4"/>
    <w:rsid w:val="00E31F45"/>
    <w:rsid w:val="00E65B99"/>
    <w:rsid w:val="00E87851"/>
    <w:rsid w:val="00E950C0"/>
    <w:rsid w:val="00EE47F0"/>
    <w:rsid w:val="00F039FE"/>
    <w:rsid w:val="00F20187"/>
    <w:rsid w:val="00FB0CDF"/>
    <w:rsid w:val="00FD2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208E8C4-7ADA-4996-B118-3A31B5C0E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461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46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246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46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461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2461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2461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2461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246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2461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461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2461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24610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3">
    <w:name w:val="Quote"/>
    <w:basedOn w:val="a"/>
    <w:next w:val="a"/>
    <w:link w:val="Char"/>
    <w:uiPriority w:val="29"/>
    <w:qFormat/>
    <w:rsid w:val="0042461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">
    <w:name w:val="引用 Char"/>
    <w:basedOn w:val="a0"/>
    <w:link w:val="a3"/>
    <w:uiPriority w:val="29"/>
    <w:rsid w:val="00424610"/>
    <w:rPr>
      <w:i/>
      <w:iCs/>
      <w:color w:val="404040" w:themeColor="text1" w:themeTint="BF"/>
    </w:rPr>
  </w:style>
  <w:style w:type="table" w:styleId="a4">
    <w:name w:val="Table Grid"/>
    <w:basedOn w:val="a1"/>
    <w:uiPriority w:val="39"/>
    <w:rsid w:val="00E21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6E32D4"/>
    <w:rPr>
      <w:rFonts w:ascii="Times New Roman" w:hAnsi="Times New Roman" w:cs="Times New Roman"/>
      <w:sz w:val="24"/>
      <w:szCs w:val="24"/>
    </w:rPr>
  </w:style>
  <w:style w:type="character" w:styleId="a6">
    <w:name w:val="Hyperlink"/>
    <w:basedOn w:val="a0"/>
    <w:uiPriority w:val="99"/>
    <w:unhideWhenUsed/>
    <w:rsid w:val="006E32D4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310EF6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310EF6"/>
    <w:rPr>
      <w:rFonts w:ascii="Courier New" w:hAnsi="Courier New" w:cs="Courier New"/>
      <w:sz w:val="20"/>
      <w:szCs w:val="20"/>
    </w:rPr>
  </w:style>
  <w:style w:type="paragraph" w:styleId="a7">
    <w:name w:val="header"/>
    <w:basedOn w:val="a"/>
    <w:link w:val="Char0"/>
    <w:uiPriority w:val="99"/>
    <w:unhideWhenUsed/>
    <w:rsid w:val="00BF6B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F6B8E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F6B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F6B8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31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13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3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8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0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9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4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3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05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13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31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7</TotalTime>
  <Pages>18</Pages>
  <Words>2659</Words>
  <Characters>15162</Characters>
  <Application>Microsoft Office Word</Application>
  <DocSecurity>0</DocSecurity>
  <Lines>126</Lines>
  <Paragraphs>35</Paragraphs>
  <ScaleCrop>false</ScaleCrop>
  <Company/>
  <LinksUpToDate>false</LinksUpToDate>
  <CharactersWithSpaces>17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tian</dc:creator>
  <cp:keywords/>
  <dc:description/>
  <cp:lastModifiedBy>nantian</cp:lastModifiedBy>
  <cp:revision>29</cp:revision>
  <dcterms:created xsi:type="dcterms:W3CDTF">2018-05-04T03:03:00Z</dcterms:created>
  <dcterms:modified xsi:type="dcterms:W3CDTF">2018-05-17T08:28:00Z</dcterms:modified>
</cp:coreProperties>
</file>